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60A8F" w:rsidRPr="005A2026" w:rsidRDefault="00160A8F" w:rsidP="005A2026">
      <w:pPr>
        <w:widowControl/>
        <w:spacing w:beforeLines="150" w:before="468" w:afterLines="150" w:after="468"/>
        <w:ind w:firstLineChars="0" w:firstLine="0"/>
        <w:jc w:val="center"/>
        <w:rPr>
          <w:rFonts w:cs="Times New Roman"/>
          <w:b/>
          <w:bCs/>
          <w:color w:val="1F0909"/>
          <w:kern w:val="0"/>
          <w:sz w:val="40"/>
          <w:szCs w:val="32"/>
        </w:rPr>
      </w:pPr>
      <w:bookmarkStart w:id="0" w:name="_Hlk516428704"/>
      <w:r w:rsidRPr="005A2026">
        <w:rPr>
          <w:rFonts w:cs="Times New Roman" w:hint="eastAsia"/>
          <w:b/>
          <w:bCs/>
          <w:color w:val="1F0909"/>
          <w:kern w:val="0"/>
          <w:sz w:val="40"/>
          <w:szCs w:val="32"/>
        </w:rPr>
        <w:t>“</w:t>
      </w:r>
      <w:r w:rsidR="003F38CC" w:rsidRPr="005A2026">
        <w:rPr>
          <w:rFonts w:cs="Times New Roman" w:hint="eastAsia"/>
          <w:b/>
          <w:bCs/>
          <w:color w:val="1F0909"/>
          <w:kern w:val="0"/>
          <w:sz w:val="40"/>
          <w:szCs w:val="32"/>
        </w:rPr>
        <w:t>要和你拼</w:t>
      </w:r>
      <w:r w:rsidRPr="005A2026">
        <w:rPr>
          <w:rFonts w:cs="Times New Roman" w:hint="eastAsia"/>
          <w:b/>
          <w:bCs/>
          <w:color w:val="1F0909"/>
          <w:kern w:val="0"/>
          <w:sz w:val="40"/>
          <w:szCs w:val="32"/>
        </w:rPr>
        <w:t>”小程序设计文档</w:t>
      </w:r>
    </w:p>
    <w:bookmarkEnd w:id="0"/>
    <w:p w:rsidR="005A2026" w:rsidRDefault="005A2026" w:rsidP="00115323">
      <w:pPr>
        <w:widowControl/>
        <w:ind w:firstLine="542"/>
        <w:jc w:val="left"/>
        <w:rPr>
          <w:rFonts w:cs="Times New Roman" w:hint="eastAsia"/>
          <w:b/>
          <w:bCs/>
          <w:color w:val="1F0909"/>
          <w:kern w:val="0"/>
          <w:sz w:val="27"/>
          <w:szCs w:val="27"/>
        </w:rPr>
      </w:pPr>
    </w:p>
    <w:p w:rsidR="00115323" w:rsidRDefault="00115323" w:rsidP="005A2026">
      <w:pPr>
        <w:widowControl/>
        <w:ind w:firstLineChars="0" w:firstLine="0"/>
        <w:jc w:val="center"/>
        <w:rPr>
          <w:noProof/>
        </w:rPr>
      </w:pPr>
    </w:p>
    <w:p w:rsidR="005A2026" w:rsidRDefault="00115323" w:rsidP="005A2026">
      <w:pPr>
        <w:widowControl/>
        <w:ind w:firstLineChars="0" w:firstLine="0"/>
        <w:jc w:val="center"/>
        <w:rPr>
          <w:rFonts w:cs="Times New Roman"/>
          <w:b/>
          <w:bCs/>
          <w:color w:val="1F0909"/>
          <w:kern w:val="0"/>
          <w:sz w:val="27"/>
          <w:szCs w:val="27"/>
        </w:rPr>
      </w:pPr>
      <w:r>
        <w:rPr>
          <w:noProof/>
        </w:rPr>
        <w:drawing>
          <wp:inline distT="0" distB="0" distL="0" distR="0">
            <wp:extent cx="4318000" cy="4246629"/>
            <wp:effectExtent l="0" t="0" r="0" b="0"/>
            <wp:docPr id="3" name="图片 3" descr="C:\Users\30788\AppData\Local\Microsoft\Windows\INetCache\Content.Word\要和你拼-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30788\AppData\Local\Microsoft\Windows\INetCache\Content.Word\要和你拼-01.png"/>
                    <pic:cNvPicPr>
                      <a:picLocks noChangeAspect="1" noChangeArrowheads="1"/>
                    </pic:cNvPicPr>
                  </pic:nvPicPr>
                  <pic:blipFill rotWithShape="1">
                    <a:blip r:embed="rId7" cstate="print">
                      <a:extLst>
                        <a:ext uri="{28A0092B-C50C-407E-A947-70E740481C1C}">
                          <a14:useLocalDpi xmlns:a14="http://schemas.microsoft.com/office/drawing/2010/main" val="0"/>
                        </a:ext>
                      </a:extLst>
                    </a:blip>
                    <a:srcRect l="23357" t="10218" r="18371" b="8719"/>
                    <a:stretch/>
                  </pic:blipFill>
                  <pic:spPr bwMode="auto">
                    <a:xfrm>
                      <a:off x="0" y="0"/>
                      <a:ext cx="4319736" cy="4248336"/>
                    </a:xfrm>
                    <a:prstGeom prst="rect">
                      <a:avLst/>
                    </a:prstGeom>
                    <a:noFill/>
                    <a:ln>
                      <a:noFill/>
                    </a:ln>
                    <a:extLst>
                      <a:ext uri="{53640926-AAD7-44D8-BBD7-CCE9431645EC}">
                        <a14:shadowObscured xmlns:a14="http://schemas.microsoft.com/office/drawing/2010/main"/>
                      </a:ext>
                    </a:extLst>
                  </pic:spPr>
                </pic:pic>
              </a:graphicData>
            </a:graphic>
          </wp:inline>
        </w:drawing>
      </w:r>
    </w:p>
    <w:p w:rsidR="005A2026" w:rsidRDefault="005A2026" w:rsidP="003802C1">
      <w:pPr>
        <w:widowControl/>
        <w:ind w:firstLineChars="0" w:firstLine="0"/>
        <w:rPr>
          <w:rFonts w:cs="Times New Roman" w:hint="eastAsia"/>
          <w:b/>
          <w:bCs/>
          <w:color w:val="1F0909"/>
          <w:kern w:val="0"/>
          <w:sz w:val="27"/>
          <w:szCs w:val="27"/>
        </w:rPr>
      </w:pPr>
    </w:p>
    <w:p w:rsidR="005A2026" w:rsidRDefault="005A2026" w:rsidP="003802C1">
      <w:pPr>
        <w:widowControl/>
        <w:ind w:firstLineChars="0" w:firstLine="0"/>
        <w:rPr>
          <w:rFonts w:cs="Times New Roman" w:hint="eastAsia"/>
          <w:b/>
          <w:bCs/>
          <w:color w:val="1F0909"/>
          <w:kern w:val="0"/>
          <w:sz w:val="27"/>
          <w:szCs w:val="27"/>
        </w:rPr>
      </w:pPr>
    </w:p>
    <w:p w:rsidR="005A2026" w:rsidRDefault="005A2026" w:rsidP="005A2026">
      <w:pPr>
        <w:widowControl/>
        <w:ind w:firstLineChars="0" w:firstLine="0"/>
        <w:jc w:val="center"/>
        <w:rPr>
          <w:rFonts w:cs="Times New Roman"/>
          <w:b/>
          <w:bCs/>
          <w:color w:val="1F0909"/>
          <w:kern w:val="0"/>
          <w:sz w:val="27"/>
          <w:szCs w:val="27"/>
        </w:rPr>
      </w:pPr>
    </w:p>
    <w:p w:rsidR="005A2026" w:rsidRDefault="005A2026" w:rsidP="005A2026">
      <w:pPr>
        <w:widowControl/>
        <w:ind w:firstLineChars="0" w:firstLine="0"/>
        <w:jc w:val="center"/>
        <w:rPr>
          <w:rFonts w:cs="Times New Roman"/>
          <w:b/>
          <w:bCs/>
          <w:color w:val="1F0909"/>
          <w:kern w:val="0"/>
          <w:sz w:val="27"/>
          <w:szCs w:val="27"/>
        </w:rPr>
      </w:pPr>
    </w:p>
    <w:p w:rsidR="00160A8F" w:rsidRDefault="00160A8F" w:rsidP="005A2026">
      <w:pPr>
        <w:widowControl/>
        <w:ind w:firstLineChars="0" w:firstLine="0"/>
        <w:jc w:val="center"/>
        <w:rPr>
          <w:rFonts w:cs="Times New Roman"/>
          <w:b/>
          <w:bCs/>
          <w:color w:val="1F0909"/>
          <w:kern w:val="0"/>
          <w:sz w:val="27"/>
          <w:szCs w:val="27"/>
        </w:rPr>
      </w:pPr>
      <w:r>
        <w:rPr>
          <w:rFonts w:cs="Times New Roman" w:hint="eastAsia"/>
          <w:b/>
          <w:bCs/>
          <w:color w:val="1F0909"/>
          <w:kern w:val="0"/>
          <w:sz w:val="27"/>
          <w:szCs w:val="27"/>
        </w:rPr>
        <w:t>团队名称：胡辣热干面汤</w:t>
      </w:r>
    </w:p>
    <w:p w:rsidR="00160A8F" w:rsidRDefault="00160A8F" w:rsidP="006D20DE">
      <w:pPr>
        <w:widowControl/>
        <w:ind w:firstLineChars="0" w:firstLine="0"/>
        <w:jc w:val="center"/>
        <w:rPr>
          <w:rFonts w:cs="Times New Roman"/>
          <w:b/>
          <w:bCs/>
          <w:color w:val="1F0909"/>
          <w:kern w:val="0"/>
          <w:sz w:val="27"/>
          <w:szCs w:val="27"/>
        </w:rPr>
      </w:pPr>
      <w:r>
        <w:rPr>
          <w:rFonts w:cs="Times New Roman" w:hint="eastAsia"/>
          <w:b/>
          <w:bCs/>
          <w:color w:val="1F0909"/>
          <w:kern w:val="0"/>
          <w:sz w:val="27"/>
          <w:szCs w:val="27"/>
        </w:rPr>
        <w:t>团队成员</w:t>
      </w:r>
      <w:r>
        <w:rPr>
          <w:rFonts w:cs="Times New Roman" w:hint="eastAsia"/>
          <w:b/>
          <w:bCs/>
          <w:color w:val="1F0909"/>
          <w:kern w:val="0"/>
          <w:sz w:val="27"/>
          <w:szCs w:val="27"/>
        </w:rPr>
        <w:t>:</w:t>
      </w:r>
      <w:r w:rsidR="006D20DE">
        <w:rPr>
          <w:rFonts w:cs="Times New Roman"/>
          <w:b/>
          <w:bCs/>
          <w:color w:val="1F0909"/>
          <w:kern w:val="0"/>
          <w:sz w:val="27"/>
          <w:szCs w:val="27"/>
        </w:rPr>
        <w:t xml:space="preserve">  </w:t>
      </w:r>
      <w:r w:rsidR="00D253F5">
        <w:rPr>
          <w:rFonts w:cs="Times New Roman" w:hint="eastAsia"/>
          <w:b/>
          <w:bCs/>
          <w:color w:val="1F0909"/>
          <w:kern w:val="0"/>
          <w:sz w:val="27"/>
          <w:szCs w:val="27"/>
        </w:rPr>
        <w:t>蔡文强</w:t>
      </w:r>
      <w:r w:rsidR="00D253F5">
        <w:rPr>
          <w:rFonts w:cs="Times New Roman" w:hint="eastAsia"/>
          <w:b/>
          <w:bCs/>
          <w:color w:val="1F0909"/>
          <w:kern w:val="0"/>
          <w:sz w:val="27"/>
          <w:szCs w:val="27"/>
        </w:rPr>
        <w:t xml:space="preserve"> </w:t>
      </w:r>
      <w:r w:rsidR="00D253F5">
        <w:rPr>
          <w:rFonts w:cs="Times New Roman" w:hint="eastAsia"/>
          <w:b/>
          <w:bCs/>
          <w:color w:val="1F0909"/>
          <w:kern w:val="0"/>
          <w:sz w:val="27"/>
          <w:szCs w:val="27"/>
        </w:rPr>
        <w:t>胡晓慧</w:t>
      </w:r>
    </w:p>
    <w:p w:rsidR="003174F3" w:rsidRDefault="003174F3" w:rsidP="006D20DE">
      <w:pPr>
        <w:widowControl/>
        <w:ind w:firstLineChars="0" w:firstLine="0"/>
        <w:jc w:val="center"/>
        <w:rPr>
          <w:rFonts w:cs="Times New Roman" w:hint="eastAsia"/>
          <w:b/>
          <w:bCs/>
          <w:color w:val="1F0909"/>
          <w:kern w:val="0"/>
          <w:sz w:val="27"/>
          <w:szCs w:val="27"/>
        </w:rPr>
      </w:pPr>
      <w:proofErr w:type="gramStart"/>
      <w:r>
        <w:rPr>
          <w:rFonts w:cs="Times New Roman" w:hint="eastAsia"/>
          <w:b/>
          <w:bCs/>
          <w:color w:val="1F0909"/>
          <w:kern w:val="0"/>
          <w:sz w:val="27"/>
          <w:szCs w:val="27"/>
        </w:rPr>
        <w:t>A</w:t>
      </w:r>
      <w:r>
        <w:rPr>
          <w:rFonts w:cs="Times New Roman"/>
          <w:b/>
          <w:bCs/>
          <w:color w:val="1F0909"/>
          <w:kern w:val="0"/>
          <w:sz w:val="27"/>
          <w:szCs w:val="27"/>
        </w:rPr>
        <w:t>PPID :</w:t>
      </w:r>
      <w:proofErr w:type="gramEnd"/>
      <w:r w:rsidRPr="003174F3">
        <w:t xml:space="preserve"> </w:t>
      </w:r>
      <w:r w:rsidRPr="003174F3">
        <w:rPr>
          <w:rFonts w:cs="Times New Roman"/>
          <w:b/>
          <w:bCs/>
          <w:color w:val="1F0909"/>
          <w:kern w:val="0"/>
          <w:sz w:val="27"/>
          <w:szCs w:val="27"/>
        </w:rPr>
        <w:t>wx2be91e4b8a31861d</w:t>
      </w:r>
    </w:p>
    <w:p w:rsidR="000E1B91" w:rsidRDefault="000E1B91" w:rsidP="003802C1">
      <w:pPr>
        <w:widowControl/>
        <w:ind w:firstLineChars="0" w:firstLine="0"/>
        <w:jc w:val="left"/>
        <w:rPr>
          <w:rFonts w:cs="Times New Roman" w:hint="eastAsia"/>
          <w:b/>
          <w:bCs/>
          <w:color w:val="1F0909"/>
          <w:kern w:val="0"/>
          <w:sz w:val="27"/>
          <w:szCs w:val="27"/>
        </w:rPr>
        <w:sectPr w:rsidR="000E1B91">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bookmarkStart w:id="1" w:name="_GoBack"/>
      <w:bookmarkEnd w:id="1"/>
    </w:p>
    <w:p w:rsidR="000D5F3B" w:rsidRPr="000D5F3B" w:rsidRDefault="000D5F3B" w:rsidP="0003634F">
      <w:pPr>
        <w:pStyle w:val="1"/>
        <w:ind w:firstLine="161"/>
      </w:pPr>
      <w:r w:rsidRPr="000D5F3B">
        <w:rPr>
          <w:rFonts w:hint="eastAsia"/>
        </w:rPr>
        <w:lastRenderedPageBreak/>
        <w:t>第一章</w:t>
      </w:r>
      <w:r w:rsidRPr="000D5F3B">
        <w:rPr>
          <w:rFonts w:hint="eastAsia"/>
        </w:rPr>
        <w:t xml:space="preserve"> </w:t>
      </w:r>
      <w:r w:rsidR="0003634F">
        <w:rPr>
          <w:rFonts w:hint="eastAsia"/>
        </w:rPr>
        <w:t>引言</w:t>
      </w:r>
    </w:p>
    <w:p w:rsidR="000D5F3B" w:rsidRPr="0003634F" w:rsidRDefault="000D5F3B" w:rsidP="0003634F">
      <w:pPr>
        <w:pStyle w:val="2"/>
        <w:spacing w:before="312"/>
        <w:ind w:firstLine="422"/>
      </w:pPr>
      <w:r>
        <w:rPr>
          <w:rFonts w:hint="eastAsia"/>
        </w:rPr>
        <w:t>1.1</w:t>
      </w:r>
      <w:r w:rsidR="004D0380">
        <w:t xml:space="preserve"> </w:t>
      </w:r>
      <w:r>
        <w:t>需求分析</w:t>
      </w:r>
    </w:p>
    <w:p w:rsidR="00DD5203" w:rsidRPr="00DD5203" w:rsidRDefault="000D5F3B" w:rsidP="00DD5203">
      <w:pPr>
        <w:ind w:firstLine="480"/>
        <w:rPr>
          <w:rFonts w:ascii="宋体" w:hAnsi="宋体" w:cs="Times New Roman"/>
          <w:color w:val="1F0909"/>
        </w:rPr>
      </w:pPr>
      <w:r w:rsidRPr="0003634F">
        <w:rPr>
          <w:rStyle w:val="md-line"/>
          <w:rFonts w:ascii="宋体" w:hAnsi="宋体" w:cs="Times New Roman"/>
          <w:color w:val="1F0909"/>
        </w:rPr>
        <w:t>小程序存在的目的是为了免去APP</w:t>
      </w:r>
      <w:r w:rsidR="00DD5203">
        <w:rPr>
          <w:rStyle w:val="md-line"/>
          <w:rFonts w:ascii="宋体" w:hAnsi="宋体" w:cs="Times New Roman" w:hint="eastAsia"/>
          <w:color w:val="1F0909"/>
        </w:rPr>
        <w:t>的</w:t>
      </w:r>
      <w:r w:rsidR="00DD5203">
        <w:rPr>
          <w:rStyle w:val="md-line"/>
          <w:rFonts w:ascii="宋体" w:hAnsi="宋体" w:cs="Times New Roman"/>
          <w:color w:val="1F0909"/>
        </w:rPr>
        <w:t>安装</w:t>
      </w:r>
      <w:r w:rsidRPr="0003634F">
        <w:rPr>
          <w:rStyle w:val="md-line"/>
          <w:rFonts w:ascii="宋体" w:hAnsi="宋体" w:cs="Times New Roman"/>
          <w:color w:val="1F0909"/>
        </w:rPr>
        <w:t>步骤，为</w:t>
      </w:r>
      <w:proofErr w:type="gramStart"/>
      <w:r w:rsidRPr="0003634F">
        <w:rPr>
          <w:rStyle w:val="md-line"/>
          <w:rFonts w:ascii="宋体" w:hAnsi="宋体" w:cs="Times New Roman"/>
          <w:color w:val="1F0909"/>
        </w:rPr>
        <w:t>微信首页</w:t>
      </w:r>
      <w:proofErr w:type="gramEnd"/>
      <w:r w:rsidRPr="0003634F">
        <w:rPr>
          <w:rStyle w:val="md-line"/>
          <w:rFonts w:ascii="宋体" w:hAnsi="宋体" w:cs="Times New Roman"/>
          <w:color w:val="1F0909"/>
        </w:rPr>
        <w:t>增加一个类似信息门户的功能，力求做到为生活提供更多的便利。我们也本着从学生校园日常生活出发，力求做到为生活提供更多的便利</w:t>
      </w:r>
      <w:r w:rsidR="00DD5203">
        <w:rPr>
          <w:rStyle w:val="md-line"/>
          <w:rFonts w:ascii="宋体" w:hAnsi="宋体" w:cs="Times New Roman" w:hint="eastAsia"/>
          <w:color w:val="1F0909"/>
        </w:rPr>
        <w:t>的目的设计我们的小程序</w:t>
      </w:r>
      <w:r w:rsidRPr="0003634F">
        <w:rPr>
          <w:rStyle w:val="md-line"/>
          <w:rFonts w:ascii="宋体" w:hAnsi="宋体" w:cs="Times New Roman"/>
          <w:color w:val="1F0909"/>
        </w:rPr>
        <w:t>。点外卖是几乎每个大学生都会经历的事情</w:t>
      </w:r>
      <w:r w:rsidR="00DD5203">
        <w:rPr>
          <w:rStyle w:val="md-line"/>
          <w:rFonts w:ascii="宋体" w:hAnsi="宋体" w:cs="Times New Roman" w:hint="eastAsia"/>
          <w:color w:val="1F0909"/>
        </w:rPr>
        <w:t>，</w:t>
      </w:r>
      <w:proofErr w:type="gramStart"/>
      <w:r w:rsidRPr="0003634F">
        <w:rPr>
          <w:rStyle w:val="md-line"/>
          <w:rFonts w:ascii="宋体" w:hAnsi="宋体" w:cs="Times New Roman"/>
          <w:color w:val="1F0909"/>
        </w:rPr>
        <w:t>拼单</w:t>
      </w:r>
      <w:r w:rsidR="00DD5203">
        <w:rPr>
          <w:rStyle w:val="md-line"/>
          <w:rFonts w:ascii="宋体" w:hAnsi="宋体" w:cs="Times New Roman" w:hint="eastAsia"/>
          <w:color w:val="1F0909"/>
        </w:rPr>
        <w:t>也</w:t>
      </w:r>
      <w:r w:rsidRPr="0003634F">
        <w:rPr>
          <w:rStyle w:val="md-line"/>
          <w:rFonts w:ascii="宋体" w:hAnsi="宋体" w:cs="Times New Roman"/>
          <w:color w:val="1F0909"/>
        </w:rPr>
        <w:t>是</w:t>
      </w:r>
      <w:proofErr w:type="gramEnd"/>
      <w:r w:rsidRPr="0003634F">
        <w:rPr>
          <w:rStyle w:val="md-line"/>
          <w:rFonts w:ascii="宋体" w:hAnsi="宋体" w:cs="Times New Roman"/>
          <w:color w:val="1F0909"/>
        </w:rPr>
        <w:t>一个大家都会遇到的问题，比如说点奶茶的时候，一杯太贵，两杯喝不了，但商家不到配送价格就是不给配送，这个时候就</w:t>
      </w:r>
      <w:proofErr w:type="gramStart"/>
      <w:r w:rsidRPr="0003634F">
        <w:rPr>
          <w:rStyle w:val="md-line"/>
          <w:rFonts w:ascii="宋体" w:hAnsi="宋体" w:cs="Times New Roman"/>
          <w:color w:val="1F0909"/>
        </w:rPr>
        <w:t>需要拼单小</w:t>
      </w:r>
      <w:proofErr w:type="gramEnd"/>
      <w:r w:rsidRPr="0003634F">
        <w:rPr>
          <w:rStyle w:val="md-line"/>
          <w:rFonts w:ascii="宋体" w:hAnsi="宋体" w:cs="Times New Roman"/>
          <w:color w:val="1F0909"/>
        </w:rPr>
        <w:t>程序的出现；再比如说点外卖，当</w:t>
      </w:r>
      <w:proofErr w:type="gramStart"/>
      <w:r w:rsidRPr="0003634F">
        <w:rPr>
          <w:rStyle w:val="md-line"/>
          <w:rFonts w:ascii="宋体" w:hAnsi="宋体" w:cs="Times New Roman"/>
          <w:color w:val="1F0909"/>
        </w:rPr>
        <w:t>配送费</w:t>
      </w:r>
      <w:proofErr w:type="gramEnd"/>
      <w:r w:rsidRPr="0003634F">
        <w:rPr>
          <w:rStyle w:val="md-line"/>
          <w:rFonts w:ascii="宋体" w:hAnsi="宋体" w:cs="Times New Roman"/>
          <w:color w:val="1F0909"/>
        </w:rPr>
        <w:t>的价格都快赶上正餐的价格时如果有一个人和你平摊</w:t>
      </w:r>
      <w:proofErr w:type="gramStart"/>
      <w:r w:rsidRPr="0003634F">
        <w:rPr>
          <w:rStyle w:val="md-line"/>
          <w:rFonts w:ascii="宋体" w:hAnsi="宋体" w:cs="Times New Roman"/>
          <w:color w:val="1F0909"/>
        </w:rPr>
        <w:t>配送费</w:t>
      </w:r>
      <w:proofErr w:type="gramEnd"/>
      <w:r w:rsidRPr="0003634F">
        <w:rPr>
          <w:rStyle w:val="md-line"/>
          <w:rFonts w:ascii="宋体" w:hAnsi="宋体" w:cs="Times New Roman"/>
          <w:color w:val="1F0909"/>
        </w:rPr>
        <w:t>那就再好不过了。</w:t>
      </w:r>
    </w:p>
    <w:p w:rsidR="000D5F3B" w:rsidRPr="0003634F" w:rsidRDefault="000D5F3B" w:rsidP="0003634F">
      <w:pPr>
        <w:pStyle w:val="2"/>
        <w:spacing w:before="312"/>
        <w:ind w:firstLine="422"/>
      </w:pPr>
      <w:r>
        <w:rPr>
          <w:rFonts w:hint="eastAsia"/>
        </w:rPr>
        <w:t>1.2</w:t>
      </w:r>
      <w:r>
        <w:t xml:space="preserve"> </w:t>
      </w:r>
      <w:r>
        <w:t>已有拼单方式的分析</w:t>
      </w:r>
    </w:p>
    <w:p w:rsidR="000D5F3B" w:rsidRDefault="000D5F3B" w:rsidP="0003634F">
      <w:pPr>
        <w:ind w:firstLine="480"/>
      </w:pPr>
      <w:r>
        <w:rPr>
          <w:rStyle w:val="md-line"/>
          <w:rFonts w:cs="Times New Roman"/>
          <w:color w:val="1F0909"/>
        </w:rPr>
        <w:t>现在，</w:t>
      </w:r>
      <w:proofErr w:type="gramStart"/>
      <w:r>
        <w:rPr>
          <w:rStyle w:val="md-line"/>
          <w:rFonts w:cs="Times New Roman"/>
          <w:color w:val="1F0909"/>
        </w:rPr>
        <w:t>大家拼单的</w:t>
      </w:r>
      <w:proofErr w:type="gramEnd"/>
      <w:r>
        <w:rPr>
          <w:rStyle w:val="md-line"/>
          <w:rFonts w:cs="Times New Roman"/>
          <w:color w:val="1F0909"/>
        </w:rPr>
        <w:t>方式一般是加入某一个拼单群，实时关注群里的信息，根据自己的需要</w:t>
      </w:r>
      <w:proofErr w:type="gramStart"/>
      <w:r>
        <w:rPr>
          <w:rStyle w:val="md-line"/>
          <w:rFonts w:cs="Times New Roman"/>
          <w:color w:val="1F0909"/>
        </w:rPr>
        <w:t>进行拼单的</w:t>
      </w:r>
      <w:proofErr w:type="gramEnd"/>
      <w:r>
        <w:rPr>
          <w:rStyle w:val="md-line"/>
          <w:rFonts w:cs="Times New Roman"/>
          <w:color w:val="1F0909"/>
        </w:rPr>
        <w:t>选择。这样做会有以下两个缺点。首先，必须要加群而群里的消息有时是没有任何信息量的，当你没有购买需求的时候，</w:t>
      </w:r>
      <w:proofErr w:type="gramStart"/>
      <w:r>
        <w:rPr>
          <w:rStyle w:val="md-line"/>
          <w:rFonts w:cs="Times New Roman"/>
          <w:color w:val="1F0909"/>
        </w:rPr>
        <w:t>群消息</w:t>
      </w:r>
      <w:proofErr w:type="gramEnd"/>
      <w:r>
        <w:rPr>
          <w:rStyle w:val="md-line"/>
          <w:rFonts w:cs="Times New Roman"/>
          <w:color w:val="1F0909"/>
        </w:rPr>
        <w:t>的信息量为</w:t>
      </w:r>
      <w:r>
        <w:rPr>
          <w:rStyle w:val="md-line"/>
          <w:rFonts w:cs="Times New Roman"/>
          <w:color w:val="1F0909"/>
        </w:rPr>
        <w:t>0</w:t>
      </w:r>
      <w:r>
        <w:rPr>
          <w:rStyle w:val="md-line"/>
          <w:rFonts w:cs="Times New Roman"/>
          <w:color w:val="1F0909"/>
        </w:rPr>
        <w:t>，不断接收的</w:t>
      </w:r>
      <w:proofErr w:type="gramStart"/>
      <w:r>
        <w:rPr>
          <w:rStyle w:val="md-line"/>
          <w:rFonts w:cs="Times New Roman"/>
          <w:color w:val="1F0909"/>
        </w:rPr>
        <w:t>群消息</w:t>
      </w:r>
      <w:proofErr w:type="gramEnd"/>
      <w:r>
        <w:rPr>
          <w:rStyle w:val="md-line"/>
          <w:rFonts w:cs="Times New Roman"/>
          <w:color w:val="1F0909"/>
        </w:rPr>
        <w:t>反而会增加处理消息的负担；其次，当多人都</w:t>
      </w:r>
      <w:proofErr w:type="gramStart"/>
      <w:r>
        <w:rPr>
          <w:rStyle w:val="md-line"/>
          <w:rFonts w:cs="Times New Roman"/>
          <w:color w:val="1F0909"/>
        </w:rPr>
        <w:t>出现凑单想法</w:t>
      </w:r>
      <w:proofErr w:type="gramEnd"/>
      <w:r>
        <w:rPr>
          <w:rStyle w:val="md-line"/>
          <w:rFonts w:cs="Times New Roman"/>
          <w:color w:val="1F0909"/>
        </w:rPr>
        <w:t>时，需要在群里沟通，这一过程中包含了一定的沟通成本。因此，一款即用即开，没有沟通负担</w:t>
      </w:r>
      <w:proofErr w:type="gramStart"/>
      <w:r>
        <w:rPr>
          <w:rStyle w:val="md-line"/>
          <w:rFonts w:cs="Times New Roman"/>
          <w:color w:val="1F0909"/>
        </w:rPr>
        <w:t>的拼单小</w:t>
      </w:r>
      <w:proofErr w:type="gramEnd"/>
      <w:r>
        <w:rPr>
          <w:rStyle w:val="md-line"/>
          <w:rFonts w:cs="Times New Roman"/>
          <w:color w:val="1F0909"/>
        </w:rPr>
        <w:t>程序是必定是有受众的。</w:t>
      </w:r>
      <w:r>
        <w:rPr>
          <w:rStyle w:val="md-line"/>
          <w:rFonts w:cs="Times New Roman"/>
          <w:color w:val="1F0909"/>
        </w:rPr>
        <w:t xml:space="preserve"> </w:t>
      </w:r>
    </w:p>
    <w:p w:rsidR="000D5F3B" w:rsidRDefault="000D5F3B" w:rsidP="0003634F">
      <w:pPr>
        <w:ind w:firstLine="480"/>
      </w:pPr>
      <w:r>
        <w:rPr>
          <w:rStyle w:val="md-line"/>
          <w:rFonts w:cs="Times New Roman"/>
          <w:color w:val="1F0909"/>
        </w:rPr>
        <w:t>当前，一些外卖平台甚至是购物平台提供</w:t>
      </w:r>
      <w:proofErr w:type="gramStart"/>
      <w:r>
        <w:rPr>
          <w:rStyle w:val="md-line"/>
          <w:rFonts w:cs="Times New Roman"/>
          <w:color w:val="1F0909"/>
        </w:rPr>
        <w:t>了拼单的</w:t>
      </w:r>
      <w:proofErr w:type="gramEnd"/>
      <w:r>
        <w:rPr>
          <w:rStyle w:val="md-line"/>
          <w:rFonts w:cs="Times New Roman"/>
          <w:color w:val="1F0909"/>
        </w:rPr>
        <w:t>功能，他们的拼单方式大多分为以下两类，一类是以增加商家销量为目的的团购，例如拼多多，用户与用户之间没有关系且不产生关系，</w:t>
      </w:r>
      <w:proofErr w:type="gramStart"/>
      <w:r>
        <w:rPr>
          <w:rStyle w:val="md-line"/>
          <w:rFonts w:cs="Times New Roman"/>
          <w:color w:val="1F0909"/>
        </w:rPr>
        <w:t>参与拼单的</w:t>
      </w:r>
      <w:proofErr w:type="gramEnd"/>
      <w:r>
        <w:rPr>
          <w:rStyle w:val="md-line"/>
          <w:rFonts w:cs="Times New Roman"/>
          <w:color w:val="1F0909"/>
        </w:rPr>
        <w:t>用户是都是独立的个体；另一类是</w:t>
      </w:r>
      <w:proofErr w:type="gramStart"/>
      <w:r>
        <w:rPr>
          <w:rStyle w:val="md-line"/>
          <w:rFonts w:cs="Times New Roman"/>
          <w:color w:val="1F0909"/>
        </w:rPr>
        <w:t>以微信等</w:t>
      </w:r>
      <w:proofErr w:type="gramEnd"/>
      <w:r>
        <w:rPr>
          <w:rStyle w:val="md-line"/>
          <w:rFonts w:cs="Times New Roman"/>
          <w:color w:val="1F0909"/>
        </w:rPr>
        <w:t>已存在的社交平台为基础进行的好友间的拼单点餐，比如饿了么，这样做的缺点也比较明显，它要求</w:t>
      </w:r>
      <w:proofErr w:type="gramStart"/>
      <w:r>
        <w:rPr>
          <w:rStyle w:val="md-line"/>
          <w:rFonts w:cs="Times New Roman"/>
          <w:color w:val="1F0909"/>
        </w:rPr>
        <w:t>拼单双方</w:t>
      </w:r>
      <w:proofErr w:type="gramEnd"/>
      <w:r>
        <w:rPr>
          <w:rStyle w:val="md-line"/>
          <w:rFonts w:cs="Times New Roman"/>
          <w:color w:val="1F0909"/>
        </w:rPr>
        <w:t>必须是好友关系，</w:t>
      </w:r>
      <w:proofErr w:type="gramStart"/>
      <w:r>
        <w:rPr>
          <w:rStyle w:val="md-line"/>
          <w:rFonts w:cs="Times New Roman"/>
          <w:color w:val="1F0909"/>
        </w:rPr>
        <w:t>且拼单</w:t>
      </w:r>
      <w:proofErr w:type="gramEnd"/>
      <w:r>
        <w:rPr>
          <w:rStyle w:val="md-line"/>
          <w:rFonts w:cs="Times New Roman"/>
          <w:color w:val="1F0909"/>
        </w:rPr>
        <w:t>必须由一方发起且分享给指定的另一方，才能</w:t>
      </w:r>
      <w:proofErr w:type="gramStart"/>
      <w:r>
        <w:rPr>
          <w:rStyle w:val="md-line"/>
          <w:rFonts w:cs="Times New Roman"/>
          <w:color w:val="1F0909"/>
        </w:rPr>
        <w:t>开启拼单过程</w:t>
      </w:r>
      <w:proofErr w:type="gramEnd"/>
      <w:r>
        <w:rPr>
          <w:rStyle w:val="md-line"/>
          <w:rFonts w:cs="Times New Roman"/>
          <w:color w:val="1F0909"/>
        </w:rPr>
        <w:t>。</w:t>
      </w:r>
    </w:p>
    <w:p w:rsidR="000D5F3B" w:rsidRPr="000D5F3B" w:rsidRDefault="000D5F3B" w:rsidP="0003634F">
      <w:pPr>
        <w:ind w:firstLine="480"/>
      </w:pPr>
      <w:r>
        <w:rPr>
          <w:rStyle w:val="md-line"/>
          <w:rFonts w:cs="Times New Roman"/>
          <w:color w:val="1F0909"/>
        </w:rPr>
        <w:t>已有拼单方式的优点很多，缺点也很明显，因此我们结合了不同拼单方式的优缺点设计了这款与成熟外卖平台风格相似的，旨在处理</w:t>
      </w:r>
      <w:proofErr w:type="gramStart"/>
      <w:r>
        <w:rPr>
          <w:rStyle w:val="md-line"/>
          <w:rFonts w:cs="Times New Roman"/>
          <w:color w:val="1F0909"/>
        </w:rPr>
        <w:t>拼单需求的拼单</w:t>
      </w:r>
      <w:proofErr w:type="gramEnd"/>
      <w:r>
        <w:rPr>
          <w:rStyle w:val="md-line"/>
          <w:rFonts w:cs="Times New Roman"/>
          <w:color w:val="1F0909"/>
        </w:rPr>
        <w:t>平台。</w:t>
      </w:r>
    </w:p>
    <w:p w:rsidR="0003634F" w:rsidRPr="0003634F" w:rsidRDefault="0003634F" w:rsidP="0003634F">
      <w:pPr>
        <w:pStyle w:val="1"/>
        <w:ind w:firstLine="161"/>
      </w:pPr>
      <w:r>
        <w:rPr>
          <w:rFonts w:hint="eastAsia"/>
        </w:rPr>
        <w:t>第二章</w:t>
      </w:r>
      <w:r>
        <w:rPr>
          <w:rFonts w:hint="eastAsia"/>
        </w:rPr>
        <w:t xml:space="preserve"> </w:t>
      </w:r>
      <w:r>
        <w:rPr>
          <w:rFonts w:hint="eastAsia"/>
        </w:rPr>
        <w:t>小程序定位描述</w:t>
      </w:r>
    </w:p>
    <w:p w:rsidR="000D5F3B" w:rsidRPr="0003634F" w:rsidRDefault="0003634F" w:rsidP="0003634F">
      <w:pPr>
        <w:pStyle w:val="2"/>
        <w:spacing w:before="312"/>
        <w:ind w:firstLine="422"/>
      </w:pPr>
      <w:r w:rsidRPr="0003634F">
        <w:t>2.1</w:t>
      </w:r>
      <w:r w:rsidR="000D5F3B" w:rsidRPr="0003634F">
        <w:t xml:space="preserve"> </w:t>
      </w:r>
      <w:r w:rsidR="000D5F3B" w:rsidRPr="0003634F">
        <w:t>产品描述</w:t>
      </w:r>
    </w:p>
    <w:p w:rsidR="000D5F3B" w:rsidRDefault="000D5F3B" w:rsidP="0003634F">
      <w:pPr>
        <w:ind w:firstLine="480"/>
      </w:pPr>
      <w:r>
        <w:rPr>
          <w:rStyle w:val="md-line"/>
          <w:rFonts w:cs="Times New Roman"/>
          <w:color w:val="1F0909"/>
        </w:rPr>
        <w:t>“</w:t>
      </w:r>
      <w:r w:rsidR="003F38CC">
        <w:rPr>
          <w:rStyle w:val="md-line"/>
          <w:rFonts w:cs="Times New Roman"/>
          <w:color w:val="1F0909"/>
        </w:rPr>
        <w:t>要和你拼</w:t>
      </w:r>
      <w:r>
        <w:rPr>
          <w:rStyle w:val="md-line"/>
          <w:rFonts w:cs="Times New Roman"/>
          <w:color w:val="1F0909"/>
        </w:rPr>
        <w:t>”</w:t>
      </w:r>
      <w:r>
        <w:rPr>
          <w:rStyle w:val="md-line"/>
          <w:rFonts w:cs="Times New Roman"/>
          <w:color w:val="1F0909"/>
        </w:rPr>
        <w:t>这款小程序以某一有标识性的小范围为划分方式，比如学校、小</w:t>
      </w:r>
      <w:r>
        <w:rPr>
          <w:rStyle w:val="md-line"/>
          <w:rFonts w:cs="Times New Roman"/>
          <w:color w:val="1F0909"/>
        </w:rPr>
        <w:lastRenderedPageBreak/>
        <w:t>区或者大厦；用户紧密性要求不大，</w:t>
      </w:r>
      <w:proofErr w:type="gramStart"/>
      <w:r>
        <w:rPr>
          <w:rStyle w:val="md-line"/>
          <w:rFonts w:cs="Times New Roman"/>
          <w:color w:val="1F0909"/>
        </w:rPr>
        <w:t>参与拼单的</w:t>
      </w:r>
      <w:proofErr w:type="gramEnd"/>
      <w:r>
        <w:rPr>
          <w:rStyle w:val="md-line"/>
          <w:rFonts w:cs="Times New Roman"/>
          <w:color w:val="1F0909"/>
        </w:rPr>
        <w:t>用户可以是</w:t>
      </w:r>
      <w:proofErr w:type="gramStart"/>
      <w:r>
        <w:rPr>
          <w:rStyle w:val="md-line"/>
          <w:rFonts w:cs="Times New Roman"/>
          <w:color w:val="1F0909"/>
        </w:rPr>
        <w:t>微信好友</w:t>
      </w:r>
      <w:proofErr w:type="gramEnd"/>
      <w:r>
        <w:rPr>
          <w:rStyle w:val="md-line"/>
          <w:rFonts w:cs="Times New Roman"/>
          <w:color w:val="1F0909"/>
        </w:rPr>
        <w:t>也可以是素未谋面的陌生人，增加了用户的</w:t>
      </w:r>
      <w:proofErr w:type="gramStart"/>
      <w:r>
        <w:rPr>
          <w:rStyle w:val="md-line"/>
          <w:rFonts w:cs="Times New Roman"/>
          <w:color w:val="1F0909"/>
        </w:rPr>
        <w:t>可拼单范围</w:t>
      </w:r>
      <w:proofErr w:type="gramEnd"/>
      <w:r>
        <w:rPr>
          <w:rStyle w:val="md-line"/>
          <w:rFonts w:cs="Times New Roman"/>
          <w:color w:val="1F0909"/>
        </w:rPr>
        <w:t>。</w:t>
      </w:r>
    </w:p>
    <w:p w:rsidR="000D5F3B" w:rsidRDefault="000D5F3B" w:rsidP="0003634F">
      <w:pPr>
        <w:ind w:firstLine="480"/>
      </w:pPr>
      <w:r>
        <w:rPr>
          <w:rStyle w:val="md-line"/>
          <w:rFonts w:cs="Times New Roman"/>
          <w:color w:val="1F0909"/>
        </w:rPr>
        <w:t>这里</w:t>
      </w:r>
      <w:proofErr w:type="gramStart"/>
      <w:r>
        <w:rPr>
          <w:rStyle w:val="md-line"/>
          <w:rFonts w:cs="Times New Roman"/>
          <w:color w:val="1F0909"/>
        </w:rPr>
        <w:t>的拼单和</w:t>
      </w:r>
      <w:proofErr w:type="gramEnd"/>
      <w:r>
        <w:rPr>
          <w:rStyle w:val="md-line"/>
          <w:rFonts w:cs="Times New Roman"/>
          <w:color w:val="1F0909"/>
        </w:rPr>
        <w:t>拼多多软件里表示的</w:t>
      </w:r>
      <w:proofErr w:type="gramStart"/>
      <w:r>
        <w:rPr>
          <w:rStyle w:val="md-line"/>
          <w:rFonts w:cs="Times New Roman"/>
          <w:color w:val="1F0909"/>
        </w:rPr>
        <w:t>拼单意义</w:t>
      </w:r>
      <w:proofErr w:type="gramEnd"/>
      <w:r>
        <w:rPr>
          <w:rStyle w:val="md-line"/>
          <w:rFonts w:cs="Times New Roman"/>
          <w:color w:val="1F0909"/>
        </w:rPr>
        <w:t>不相同，拼多多的销售模式是通过大量没有强烈相关的用户购买同一件商品，达到薄利多销的目的，实现用户和商家的双赢，可以理解为多个订单在同一时间产生。这里</w:t>
      </w:r>
      <w:proofErr w:type="gramStart"/>
      <w:r>
        <w:rPr>
          <w:rStyle w:val="md-line"/>
          <w:rFonts w:cs="Times New Roman"/>
          <w:color w:val="1F0909"/>
        </w:rPr>
        <w:t>的拼单与</w:t>
      </w:r>
      <w:proofErr w:type="gramEnd"/>
      <w:r>
        <w:rPr>
          <w:rStyle w:val="md-line"/>
          <w:rFonts w:cs="Times New Roman"/>
          <w:color w:val="1F0909"/>
        </w:rPr>
        <w:t>商户无关，单纯存在</w:t>
      </w:r>
      <w:proofErr w:type="gramStart"/>
      <w:r>
        <w:rPr>
          <w:rStyle w:val="md-line"/>
          <w:rFonts w:cs="Times New Roman"/>
          <w:color w:val="1F0909"/>
        </w:rPr>
        <w:t>在</w:t>
      </w:r>
      <w:proofErr w:type="gramEnd"/>
      <w:r>
        <w:rPr>
          <w:rStyle w:val="md-line"/>
          <w:rFonts w:cs="Times New Roman"/>
          <w:color w:val="1F0909"/>
        </w:rPr>
        <w:t>用户之间，为了达到商家要求的配送费用或者优惠费用而产生的同一个订单。因为系统以用户所处地点分类方式，所以配送地址间的差异可以忽略不计。</w:t>
      </w:r>
    </w:p>
    <w:p w:rsidR="000D5F3B" w:rsidRPr="000D5F3B" w:rsidRDefault="0003634F" w:rsidP="0003634F">
      <w:pPr>
        <w:pStyle w:val="2"/>
        <w:spacing w:before="312"/>
        <w:ind w:firstLine="422"/>
      </w:pPr>
      <w:r>
        <w:rPr>
          <w:rFonts w:hint="eastAsia"/>
        </w:rPr>
        <w:t>2.2</w:t>
      </w:r>
      <w:r w:rsidR="000D5F3B">
        <w:t xml:space="preserve"> </w:t>
      </w:r>
      <w:r w:rsidR="000D5F3B">
        <w:t>应用场景</w:t>
      </w:r>
    </w:p>
    <w:p w:rsidR="000D5F3B" w:rsidRDefault="000D5F3B" w:rsidP="0003634F">
      <w:pPr>
        <w:ind w:firstLine="480"/>
      </w:pPr>
      <w:r>
        <w:rPr>
          <w:rStyle w:val="md-line"/>
          <w:rFonts w:cs="Times New Roman"/>
          <w:color w:val="1F0909"/>
        </w:rPr>
        <w:t>考虑这样一种场景，同一栋宿舍楼的</w:t>
      </w:r>
      <w:proofErr w:type="gramStart"/>
      <w:r>
        <w:rPr>
          <w:rStyle w:val="md-line"/>
          <w:rFonts w:cs="Times New Roman"/>
          <w:color w:val="1F0909"/>
        </w:rPr>
        <w:t>不</w:t>
      </w:r>
      <w:proofErr w:type="gramEnd"/>
      <w:r>
        <w:rPr>
          <w:rStyle w:val="md-line"/>
          <w:rFonts w:cs="Times New Roman"/>
          <w:color w:val="1F0909"/>
        </w:rPr>
        <w:t>同楼层有着两个同样想喝奶茶的小</w:t>
      </w:r>
      <w:r>
        <w:rPr>
          <w:rStyle w:val="md-line"/>
          <w:rFonts w:cs="Times New Roman"/>
          <w:color w:val="1F0909"/>
        </w:rPr>
        <w:t>X</w:t>
      </w:r>
      <w:r>
        <w:rPr>
          <w:rStyle w:val="md-line"/>
          <w:rFonts w:cs="Times New Roman"/>
          <w:color w:val="1F0909"/>
        </w:rPr>
        <w:t>和小</w:t>
      </w:r>
      <w:r>
        <w:rPr>
          <w:rStyle w:val="md-line"/>
          <w:rFonts w:cs="Times New Roman"/>
          <w:color w:val="1F0909"/>
        </w:rPr>
        <w:t>Y</w:t>
      </w:r>
      <w:r>
        <w:rPr>
          <w:rStyle w:val="md-line"/>
          <w:rFonts w:cs="Times New Roman"/>
          <w:color w:val="1F0909"/>
        </w:rPr>
        <w:t>，她们真的很有缘分，除了住在同一栋大楼之外，还喜欢同一家奶茶店的同一款奶茶。假设想买的奶茶</w:t>
      </w:r>
      <w:r>
        <w:rPr>
          <w:rStyle w:val="md-line"/>
          <w:rFonts w:cs="Times New Roman"/>
          <w:color w:val="1F0909"/>
        </w:rPr>
        <w:t>A</w:t>
      </w:r>
      <w:r>
        <w:rPr>
          <w:rStyle w:val="md-line"/>
          <w:rFonts w:cs="Times New Roman"/>
          <w:color w:val="1F0909"/>
        </w:rPr>
        <w:t>的价格是</w:t>
      </w:r>
      <w:r>
        <w:rPr>
          <w:rStyle w:val="md-line"/>
          <w:rFonts w:cs="Times New Roman"/>
          <w:color w:val="1F0909"/>
        </w:rPr>
        <w:t>13</w:t>
      </w:r>
      <w:r>
        <w:rPr>
          <w:rStyle w:val="md-line"/>
          <w:rFonts w:cs="Times New Roman"/>
          <w:color w:val="1F0909"/>
        </w:rPr>
        <w:t>元，同时最便宜的奶茶</w:t>
      </w:r>
      <w:r>
        <w:rPr>
          <w:rStyle w:val="md-line"/>
          <w:rFonts w:cs="Times New Roman"/>
          <w:color w:val="1F0909"/>
        </w:rPr>
        <w:t>B</w:t>
      </w:r>
      <w:r>
        <w:rPr>
          <w:rStyle w:val="md-line"/>
          <w:rFonts w:cs="Times New Roman"/>
          <w:color w:val="1F0909"/>
        </w:rPr>
        <w:t>价格为</w:t>
      </w:r>
      <w:r>
        <w:rPr>
          <w:rStyle w:val="md-line"/>
          <w:rFonts w:cs="Times New Roman"/>
          <w:color w:val="1F0909"/>
        </w:rPr>
        <w:t>7</w:t>
      </w:r>
      <w:r>
        <w:rPr>
          <w:rStyle w:val="md-line"/>
          <w:rFonts w:cs="Times New Roman"/>
          <w:color w:val="1F0909"/>
        </w:rPr>
        <w:t>元，商家是</w:t>
      </w:r>
      <w:r>
        <w:rPr>
          <w:rStyle w:val="md-line"/>
          <w:rFonts w:cs="Times New Roman"/>
          <w:color w:val="1F0909"/>
        </w:rPr>
        <w:t>20</w:t>
      </w:r>
      <w:r>
        <w:rPr>
          <w:rStyle w:val="md-line"/>
          <w:rFonts w:cs="Times New Roman"/>
          <w:color w:val="1F0909"/>
        </w:rPr>
        <w:t>元起给配送，同时有商家优惠满</w:t>
      </w:r>
      <w:r>
        <w:rPr>
          <w:rStyle w:val="md-line"/>
          <w:rFonts w:cs="Times New Roman"/>
          <w:color w:val="1F0909"/>
        </w:rPr>
        <w:t>25</w:t>
      </w:r>
      <w:r>
        <w:rPr>
          <w:rStyle w:val="md-line"/>
          <w:rFonts w:cs="Times New Roman"/>
          <w:color w:val="1F0909"/>
        </w:rPr>
        <w:t>减</w:t>
      </w:r>
      <w:r>
        <w:rPr>
          <w:rStyle w:val="md-line"/>
          <w:rFonts w:cs="Times New Roman"/>
          <w:color w:val="1F0909"/>
        </w:rPr>
        <w:t>5</w:t>
      </w:r>
      <w:r>
        <w:rPr>
          <w:rStyle w:val="md-line"/>
          <w:rFonts w:cs="Times New Roman"/>
          <w:color w:val="1F0909"/>
        </w:rPr>
        <w:t>，而且她们分别有一张满</w:t>
      </w:r>
      <w:r>
        <w:rPr>
          <w:rStyle w:val="md-line"/>
          <w:rFonts w:cs="Times New Roman"/>
          <w:color w:val="1F0909"/>
        </w:rPr>
        <w:t>21</w:t>
      </w:r>
      <w:r>
        <w:rPr>
          <w:rStyle w:val="md-line"/>
          <w:rFonts w:cs="Times New Roman"/>
          <w:color w:val="1F0909"/>
        </w:rPr>
        <w:t>减</w:t>
      </w:r>
      <w:r>
        <w:rPr>
          <w:rStyle w:val="md-line"/>
          <w:rFonts w:cs="Times New Roman"/>
          <w:color w:val="1F0909"/>
        </w:rPr>
        <w:t>3</w:t>
      </w:r>
      <w:r>
        <w:rPr>
          <w:rStyle w:val="md-line"/>
          <w:rFonts w:cs="Times New Roman"/>
          <w:color w:val="1F0909"/>
        </w:rPr>
        <w:t>的优惠券，但是外卖还有</w:t>
      </w:r>
      <w:r>
        <w:rPr>
          <w:rStyle w:val="md-line"/>
          <w:rFonts w:cs="Times New Roman"/>
          <w:color w:val="1F0909"/>
        </w:rPr>
        <w:t>4</w:t>
      </w:r>
      <w:r>
        <w:rPr>
          <w:rStyle w:val="md-line"/>
          <w:rFonts w:cs="Times New Roman"/>
          <w:color w:val="1F0909"/>
        </w:rPr>
        <w:t>块钱的配送费，不能计入优惠中。</w:t>
      </w:r>
    </w:p>
    <w:p w:rsidR="000D5F3B" w:rsidRDefault="000D5F3B" w:rsidP="0003634F">
      <w:pPr>
        <w:ind w:firstLine="480"/>
      </w:pPr>
      <w:r>
        <w:rPr>
          <w:rStyle w:val="md-line"/>
          <w:rFonts w:cs="Times New Roman"/>
          <w:color w:val="1F0909"/>
        </w:rPr>
        <w:t>如果他们直接使用外卖平台下单，有两种情况。一是，买最喜欢的奶茶</w:t>
      </w:r>
      <w:r>
        <w:rPr>
          <w:rStyle w:val="md-line"/>
          <w:rFonts w:cs="Times New Roman"/>
          <w:color w:val="1F0909"/>
        </w:rPr>
        <w:t>A</w:t>
      </w:r>
      <w:r>
        <w:rPr>
          <w:rStyle w:val="md-line"/>
          <w:rFonts w:cs="Times New Roman"/>
          <w:color w:val="1F0909"/>
        </w:rPr>
        <w:t>和最便宜的奶茶</w:t>
      </w:r>
      <w:r>
        <w:rPr>
          <w:rStyle w:val="md-line"/>
          <w:rFonts w:cs="Times New Roman"/>
          <w:color w:val="1F0909"/>
        </w:rPr>
        <w:t>B</w:t>
      </w:r>
      <w:r>
        <w:rPr>
          <w:rStyle w:val="md-line"/>
          <w:rFonts w:cs="Times New Roman"/>
          <w:color w:val="1F0909"/>
        </w:rPr>
        <w:t>凑够起送价，但不能享受任何优惠，最后实付</w:t>
      </w:r>
      <w:r>
        <w:rPr>
          <w:rStyle w:val="md-line"/>
          <w:rFonts w:cs="Times New Roman"/>
          <w:color w:val="1F0909"/>
        </w:rPr>
        <w:t>24</w:t>
      </w:r>
      <w:r>
        <w:rPr>
          <w:rStyle w:val="md-line"/>
          <w:rFonts w:cs="Times New Roman"/>
          <w:color w:val="1F0909"/>
        </w:rPr>
        <w:t>元，</w:t>
      </w:r>
      <w:proofErr w:type="gramStart"/>
      <w:r>
        <w:rPr>
          <w:rStyle w:val="md-line"/>
          <w:rFonts w:cs="Times New Roman"/>
          <w:color w:val="1F0909"/>
        </w:rPr>
        <w:t>收获想</w:t>
      </w:r>
      <w:proofErr w:type="gramEnd"/>
      <w:r>
        <w:rPr>
          <w:rStyle w:val="md-line"/>
          <w:rFonts w:cs="Times New Roman"/>
          <w:color w:val="1F0909"/>
        </w:rPr>
        <w:t>买的奶茶</w:t>
      </w:r>
      <w:r>
        <w:rPr>
          <w:rStyle w:val="md-line"/>
          <w:rFonts w:cs="Times New Roman"/>
          <w:color w:val="1F0909"/>
        </w:rPr>
        <w:t>A</w:t>
      </w:r>
      <w:r>
        <w:rPr>
          <w:rStyle w:val="md-line"/>
          <w:rFonts w:cs="Times New Roman"/>
          <w:color w:val="1F0909"/>
        </w:rPr>
        <w:t>和一杯也许不会喝的奶茶</w:t>
      </w:r>
      <w:r>
        <w:rPr>
          <w:rStyle w:val="md-line"/>
          <w:rFonts w:cs="Times New Roman"/>
          <w:color w:val="1F0909"/>
        </w:rPr>
        <w:t>B</w:t>
      </w:r>
      <w:r>
        <w:rPr>
          <w:rStyle w:val="md-line"/>
          <w:rFonts w:cs="Times New Roman"/>
          <w:color w:val="1F0909"/>
        </w:rPr>
        <w:t>。二是，买两杯最喜欢的奶茶</w:t>
      </w:r>
      <w:r>
        <w:rPr>
          <w:rStyle w:val="md-line"/>
          <w:rFonts w:cs="Times New Roman"/>
          <w:color w:val="1F0909"/>
        </w:rPr>
        <w:t>A</w:t>
      </w:r>
      <w:r>
        <w:rPr>
          <w:rStyle w:val="md-line"/>
          <w:rFonts w:cs="Times New Roman"/>
          <w:color w:val="1F0909"/>
        </w:rPr>
        <w:t>，享受优惠，最后实付</w:t>
      </w:r>
      <w:r>
        <w:rPr>
          <w:rStyle w:val="md-line"/>
          <w:rFonts w:cs="Times New Roman"/>
          <w:color w:val="1F0909"/>
        </w:rPr>
        <w:t>22</w:t>
      </w:r>
      <w:r>
        <w:rPr>
          <w:rStyle w:val="md-line"/>
          <w:rFonts w:cs="Times New Roman"/>
          <w:color w:val="1F0909"/>
        </w:rPr>
        <w:t>元，收获了两杯喜欢的奶茶</w:t>
      </w:r>
      <w:r>
        <w:rPr>
          <w:rStyle w:val="md-line"/>
          <w:rFonts w:cs="Times New Roman"/>
          <w:color w:val="1F0909"/>
        </w:rPr>
        <w:t>A</w:t>
      </w:r>
      <w:r>
        <w:rPr>
          <w:rStyle w:val="md-line"/>
          <w:rFonts w:cs="Times New Roman"/>
          <w:color w:val="1F0909"/>
        </w:rPr>
        <w:t>，但是只能喝一杯，另一杯也许喝两口就喝不下了。</w:t>
      </w:r>
    </w:p>
    <w:p w:rsidR="000D5F3B" w:rsidRDefault="000D5F3B" w:rsidP="0003634F">
      <w:pPr>
        <w:ind w:firstLine="480"/>
      </w:pPr>
      <w:r>
        <w:rPr>
          <w:rStyle w:val="md-line"/>
          <w:rFonts w:cs="Times New Roman"/>
          <w:color w:val="1F0909"/>
        </w:rPr>
        <w:t>如果通过</w:t>
      </w:r>
      <w:r>
        <w:rPr>
          <w:rStyle w:val="md-line"/>
          <w:rFonts w:cs="Times New Roman"/>
          <w:color w:val="1F0909"/>
        </w:rPr>
        <w:t>“</w:t>
      </w:r>
      <w:r w:rsidR="003F38CC">
        <w:rPr>
          <w:rStyle w:val="md-line"/>
          <w:rFonts w:cs="Times New Roman"/>
          <w:color w:val="1F0909"/>
        </w:rPr>
        <w:t>要和你拼</w:t>
      </w:r>
      <w:r>
        <w:rPr>
          <w:rStyle w:val="md-line"/>
          <w:rFonts w:cs="Times New Roman"/>
          <w:color w:val="1F0909"/>
        </w:rPr>
        <w:t>”</w:t>
      </w:r>
      <w:r>
        <w:rPr>
          <w:rStyle w:val="md-line"/>
          <w:rFonts w:cs="Times New Roman"/>
          <w:color w:val="1F0909"/>
        </w:rPr>
        <w:t>这款小程序，其中一个人假设为小</w:t>
      </w:r>
      <w:r>
        <w:rPr>
          <w:rStyle w:val="md-line"/>
          <w:rFonts w:cs="Times New Roman"/>
          <w:color w:val="1F0909"/>
        </w:rPr>
        <w:t>X</w:t>
      </w:r>
      <w:r>
        <w:rPr>
          <w:rStyle w:val="md-line"/>
          <w:rFonts w:cs="Times New Roman"/>
          <w:color w:val="1F0909"/>
        </w:rPr>
        <w:t>首先新建一个订单，在商家中选择了想要的商品、目标优惠等信息。小</w:t>
      </w:r>
      <w:r>
        <w:rPr>
          <w:rStyle w:val="md-line"/>
          <w:rFonts w:cs="Times New Roman"/>
          <w:color w:val="1F0909"/>
        </w:rPr>
        <w:t>Y</w:t>
      </w:r>
      <w:r>
        <w:rPr>
          <w:rStyle w:val="md-line"/>
          <w:rFonts w:cs="Times New Roman"/>
          <w:color w:val="1F0909"/>
        </w:rPr>
        <w:t>在浏览商家列表时，发现了这个订单，首先配送地址和她的距离很近，其次订单发起人期望的优惠能在购买她期望的商品后达到。因此，两人只需要花费</w:t>
      </w:r>
      <w:r>
        <w:rPr>
          <w:rStyle w:val="md-line"/>
          <w:rFonts w:cs="Times New Roman"/>
          <w:color w:val="1F0909"/>
        </w:rPr>
        <w:t>11</w:t>
      </w:r>
      <w:r>
        <w:rPr>
          <w:rStyle w:val="md-line"/>
          <w:rFonts w:cs="Times New Roman"/>
          <w:color w:val="1F0909"/>
        </w:rPr>
        <w:t>元就能得到最想买的奶茶。</w:t>
      </w:r>
    </w:p>
    <w:p w:rsidR="000D5F3B" w:rsidRPr="0003634F" w:rsidRDefault="0003634F" w:rsidP="0003634F">
      <w:pPr>
        <w:pStyle w:val="1"/>
        <w:ind w:firstLine="161"/>
      </w:pPr>
      <w:r>
        <w:rPr>
          <w:rFonts w:hint="eastAsia"/>
        </w:rPr>
        <w:t>第三</w:t>
      </w:r>
      <w:r w:rsidR="000D5F3B">
        <w:rPr>
          <w:rFonts w:hint="eastAsia"/>
        </w:rPr>
        <w:t>章</w:t>
      </w:r>
      <w:r w:rsidR="000D5F3B">
        <w:rPr>
          <w:rFonts w:hint="eastAsia"/>
        </w:rPr>
        <w:t xml:space="preserve"> </w:t>
      </w:r>
      <w:r>
        <w:rPr>
          <w:rFonts w:hint="eastAsia"/>
        </w:rPr>
        <w:t>前端</w:t>
      </w:r>
      <w:r w:rsidR="000D5F3B">
        <w:t>设计与实现</w:t>
      </w:r>
    </w:p>
    <w:p w:rsidR="000D5F3B" w:rsidRDefault="00275EF1" w:rsidP="0003634F">
      <w:pPr>
        <w:pStyle w:val="2"/>
        <w:spacing w:before="312"/>
        <w:ind w:firstLine="422"/>
      </w:pPr>
      <w:r>
        <w:rPr>
          <w:rFonts w:hint="eastAsia"/>
        </w:rPr>
        <w:t>3</w:t>
      </w:r>
      <w:r w:rsidR="0003634F">
        <w:rPr>
          <w:rFonts w:hint="eastAsia"/>
        </w:rPr>
        <w:t>.1</w:t>
      </w:r>
      <w:r w:rsidR="0003634F">
        <w:t xml:space="preserve"> </w:t>
      </w:r>
      <w:r w:rsidR="000D5F3B">
        <w:t>前端页面和文件结构</w:t>
      </w:r>
    </w:p>
    <w:p w:rsidR="000D5F3B" w:rsidRDefault="000D5F3B" w:rsidP="0003634F">
      <w:pPr>
        <w:ind w:firstLine="480"/>
        <w:rPr>
          <w:rStyle w:val="md-line"/>
          <w:rFonts w:cs="Times New Roman"/>
          <w:color w:val="1F0909"/>
        </w:rPr>
      </w:pPr>
      <w:r>
        <w:rPr>
          <w:rStyle w:val="md-line"/>
          <w:rFonts w:cs="Times New Roman"/>
          <w:color w:val="1F0909"/>
        </w:rPr>
        <w:t>我们将用户可通过导航栏</w:t>
      </w:r>
      <w:proofErr w:type="gramStart"/>
      <w:r>
        <w:rPr>
          <w:rStyle w:val="md-line"/>
          <w:rFonts w:cs="Times New Roman"/>
          <w:color w:val="1F0909"/>
        </w:rPr>
        <w:t>直到的</w:t>
      </w:r>
      <w:proofErr w:type="gramEnd"/>
      <w:r>
        <w:rPr>
          <w:rStyle w:val="md-line"/>
          <w:rFonts w:cs="Times New Roman"/>
          <w:color w:val="1F0909"/>
        </w:rPr>
        <w:t>功能分为的设置为</w:t>
      </w:r>
      <w:r>
        <w:rPr>
          <w:rStyle w:val="md-line"/>
          <w:rFonts w:cs="Times New Roman"/>
          <w:color w:val="1F0909"/>
        </w:rPr>
        <w:t>“</w:t>
      </w:r>
      <w:r>
        <w:rPr>
          <w:rStyle w:val="md-line"/>
          <w:rFonts w:cs="Times New Roman"/>
          <w:color w:val="1F0909"/>
        </w:rPr>
        <w:t>商家</w:t>
      </w:r>
      <w:r>
        <w:rPr>
          <w:rStyle w:val="md-line"/>
          <w:rFonts w:cs="Times New Roman"/>
          <w:color w:val="1F0909"/>
        </w:rPr>
        <w:t>”</w:t>
      </w:r>
      <w:r>
        <w:rPr>
          <w:rStyle w:val="md-line"/>
          <w:rFonts w:cs="Times New Roman"/>
          <w:color w:val="1F0909"/>
        </w:rPr>
        <w:t>、</w:t>
      </w:r>
      <w:r>
        <w:rPr>
          <w:rStyle w:val="md-line"/>
          <w:rFonts w:cs="Times New Roman"/>
          <w:color w:val="1F0909"/>
        </w:rPr>
        <w:t>“</w:t>
      </w:r>
      <w:r>
        <w:rPr>
          <w:rStyle w:val="md-line"/>
          <w:rFonts w:cs="Times New Roman"/>
          <w:color w:val="1F0909"/>
        </w:rPr>
        <w:t>订单</w:t>
      </w:r>
      <w:r>
        <w:rPr>
          <w:rStyle w:val="md-line"/>
          <w:rFonts w:cs="Times New Roman"/>
          <w:color w:val="1F0909"/>
        </w:rPr>
        <w:t>”</w:t>
      </w:r>
      <w:r>
        <w:rPr>
          <w:rStyle w:val="md-line"/>
          <w:rFonts w:cs="Times New Roman"/>
          <w:color w:val="1F0909"/>
        </w:rPr>
        <w:t>和</w:t>
      </w:r>
      <w:r>
        <w:rPr>
          <w:rStyle w:val="md-line"/>
          <w:rFonts w:cs="Times New Roman"/>
          <w:color w:val="1F0909"/>
        </w:rPr>
        <w:t>“</w:t>
      </w:r>
      <w:r>
        <w:rPr>
          <w:rStyle w:val="md-line"/>
          <w:rFonts w:cs="Times New Roman"/>
          <w:color w:val="1F0909"/>
        </w:rPr>
        <w:t>我的</w:t>
      </w:r>
      <w:r>
        <w:rPr>
          <w:rStyle w:val="md-line"/>
          <w:rFonts w:cs="Times New Roman"/>
          <w:color w:val="1F0909"/>
        </w:rPr>
        <w:t>”</w:t>
      </w:r>
      <w:r>
        <w:rPr>
          <w:rStyle w:val="md-line"/>
          <w:rFonts w:cs="Times New Roman"/>
          <w:color w:val="1F0909"/>
        </w:rPr>
        <w:t>三个部分，同时这也是整个系统功能的三个主要部分。其中</w:t>
      </w:r>
      <w:r>
        <w:rPr>
          <w:rStyle w:val="md-line"/>
          <w:rFonts w:cs="Times New Roman"/>
          <w:color w:val="1F0909"/>
        </w:rPr>
        <w:t>“</w:t>
      </w:r>
      <w:r>
        <w:rPr>
          <w:rStyle w:val="md-line"/>
          <w:rFonts w:cs="Times New Roman"/>
          <w:color w:val="1F0909"/>
        </w:rPr>
        <w:t>商家</w:t>
      </w:r>
      <w:r>
        <w:rPr>
          <w:rStyle w:val="md-line"/>
          <w:rFonts w:cs="Times New Roman"/>
          <w:color w:val="1F0909"/>
        </w:rPr>
        <w:t>”</w:t>
      </w:r>
      <w:r>
        <w:rPr>
          <w:rStyle w:val="md-line"/>
          <w:rFonts w:cs="Times New Roman"/>
          <w:color w:val="1F0909"/>
        </w:rPr>
        <w:t>部分主要负责附近商家的显示，以及每个</w:t>
      </w:r>
      <w:proofErr w:type="gramStart"/>
      <w:r>
        <w:rPr>
          <w:rStyle w:val="md-line"/>
          <w:rFonts w:cs="Times New Roman"/>
          <w:color w:val="1F0909"/>
        </w:rPr>
        <w:t>商家里</w:t>
      </w:r>
      <w:proofErr w:type="gramEnd"/>
      <w:r>
        <w:rPr>
          <w:rStyle w:val="md-line"/>
          <w:rFonts w:cs="Times New Roman"/>
          <w:color w:val="1F0909"/>
        </w:rPr>
        <w:t>已有订单的呈现，</w:t>
      </w:r>
      <w:proofErr w:type="gramStart"/>
      <w:r>
        <w:rPr>
          <w:rStyle w:val="md-line"/>
          <w:rFonts w:cs="Times New Roman"/>
          <w:color w:val="1F0909"/>
        </w:rPr>
        <w:t>便于拼单参与者进行拼单的</w:t>
      </w:r>
      <w:proofErr w:type="gramEnd"/>
      <w:r>
        <w:rPr>
          <w:rStyle w:val="md-line"/>
          <w:rFonts w:cs="Times New Roman"/>
          <w:color w:val="1F0909"/>
        </w:rPr>
        <w:t>比较和选择</w:t>
      </w:r>
      <w:r w:rsidR="00275EF1">
        <w:rPr>
          <w:rStyle w:val="md-line"/>
          <w:rFonts w:cs="Times New Roman" w:hint="eastAsia"/>
          <w:color w:val="1F0909"/>
        </w:rPr>
        <w:t>，如图</w:t>
      </w:r>
      <w:r w:rsidR="00275EF1">
        <w:rPr>
          <w:rStyle w:val="md-line"/>
          <w:rFonts w:cs="Times New Roman" w:hint="eastAsia"/>
          <w:color w:val="1F0909"/>
        </w:rPr>
        <w:t>2-1</w:t>
      </w:r>
      <w:r>
        <w:rPr>
          <w:rStyle w:val="md-line"/>
          <w:rFonts w:cs="Times New Roman"/>
          <w:color w:val="1F0909"/>
        </w:rPr>
        <w:t>。</w:t>
      </w:r>
      <w:r>
        <w:rPr>
          <w:rStyle w:val="md-line"/>
          <w:rFonts w:cs="Times New Roman"/>
          <w:color w:val="1F0909"/>
        </w:rPr>
        <w:t>“</w:t>
      </w:r>
      <w:r>
        <w:rPr>
          <w:rStyle w:val="md-line"/>
          <w:rFonts w:cs="Times New Roman"/>
          <w:color w:val="1F0909"/>
        </w:rPr>
        <w:t>订单</w:t>
      </w:r>
      <w:r>
        <w:rPr>
          <w:rStyle w:val="md-line"/>
          <w:rFonts w:cs="Times New Roman"/>
          <w:color w:val="1F0909"/>
        </w:rPr>
        <w:t>”</w:t>
      </w:r>
      <w:r>
        <w:rPr>
          <w:rStyle w:val="md-line"/>
          <w:rFonts w:cs="Times New Roman"/>
          <w:color w:val="1F0909"/>
        </w:rPr>
        <w:t>部分负责与订单相关的部分，</w:t>
      </w:r>
      <w:proofErr w:type="gramStart"/>
      <w:r>
        <w:rPr>
          <w:rStyle w:val="md-line"/>
          <w:rFonts w:cs="Times New Roman"/>
          <w:color w:val="1F0909"/>
        </w:rPr>
        <w:t>包括拼单的</w:t>
      </w:r>
      <w:proofErr w:type="gramEnd"/>
      <w:r>
        <w:rPr>
          <w:rStyle w:val="md-line"/>
          <w:rFonts w:cs="Times New Roman"/>
          <w:color w:val="1F0909"/>
        </w:rPr>
        <w:t>发起，当前订单的查看和状态修改以及历史订单的查看</w:t>
      </w:r>
      <w:r w:rsidR="00275EF1">
        <w:rPr>
          <w:rStyle w:val="md-line"/>
          <w:rFonts w:cs="Times New Roman" w:hint="eastAsia"/>
          <w:color w:val="1F0909"/>
        </w:rPr>
        <w:t>，如图</w:t>
      </w:r>
      <w:r w:rsidR="00275EF1">
        <w:rPr>
          <w:rStyle w:val="md-line"/>
          <w:rFonts w:cs="Times New Roman" w:hint="eastAsia"/>
          <w:color w:val="1F0909"/>
        </w:rPr>
        <w:t>2-2</w:t>
      </w:r>
      <w:r>
        <w:rPr>
          <w:rStyle w:val="md-line"/>
          <w:rFonts w:cs="Times New Roman"/>
          <w:color w:val="1F0909"/>
        </w:rPr>
        <w:t>。</w:t>
      </w:r>
      <w:r>
        <w:rPr>
          <w:rStyle w:val="md-line"/>
          <w:rFonts w:cs="Times New Roman"/>
          <w:color w:val="1F0909"/>
        </w:rPr>
        <w:t>“</w:t>
      </w:r>
      <w:r>
        <w:rPr>
          <w:rStyle w:val="md-line"/>
          <w:rFonts w:cs="Times New Roman"/>
          <w:color w:val="1F0909"/>
        </w:rPr>
        <w:t>我的</w:t>
      </w:r>
      <w:r>
        <w:rPr>
          <w:rStyle w:val="md-line"/>
          <w:rFonts w:cs="Times New Roman"/>
          <w:color w:val="1F0909"/>
        </w:rPr>
        <w:t>”</w:t>
      </w:r>
      <w:r>
        <w:rPr>
          <w:rStyle w:val="md-line"/>
          <w:rFonts w:cs="Times New Roman"/>
          <w:color w:val="1F0909"/>
        </w:rPr>
        <w:t>部分负责个人信息的管理，包括用户联系方式、配送地址以及给系统的信息反馈，比如系统</w:t>
      </w:r>
      <w:r>
        <w:rPr>
          <w:rStyle w:val="md-line"/>
          <w:rFonts w:cs="Times New Roman"/>
          <w:color w:val="1F0909"/>
        </w:rPr>
        <w:lastRenderedPageBreak/>
        <w:t>缺少的商家、商品或其他需改进的地方</w:t>
      </w:r>
      <w:r w:rsidR="00275EF1">
        <w:rPr>
          <w:rStyle w:val="md-line"/>
          <w:rFonts w:cs="Times New Roman" w:hint="eastAsia"/>
          <w:color w:val="1F0909"/>
        </w:rPr>
        <w:t>，如图</w:t>
      </w:r>
      <w:r w:rsidR="00275EF1">
        <w:rPr>
          <w:rStyle w:val="md-line"/>
          <w:rFonts w:cs="Times New Roman" w:hint="eastAsia"/>
          <w:color w:val="1F0909"/>
        </w:rPr>
        <w:t>2-3</w:t>
      </w:r>
      <w:r>
        <w:rPr>
          <w:rStyle w:val="md-line"/>
          <w:rFonts w:cs="Times New Roman"/>
          <w:color w:val="1F0909"/>
        </w:rPr>
        <w:t>。</w:t>
      </w:r>
    </w:p>
    <w:p w:rsidR="003F38CC" w:rsidRDefault="004D0380" w:rsidP="000425CE">
      <w:pPr>
        <w:ind w:firstLineChars="0" w:firstLine="0"/>
        <w:jc w:val="center"/>
      </w:pPr>
      <w:r>
        <w:rPr>
          <w:noProof/>
        </w:rPr>
        <w:drawing>
          <wp:inline distT="0" distB="0" distL="0" distR="0" wp14:anchorId="14F6F28D" wp14:editId="25C23B3B">
            <wp:extent cx="1911230" cy="333605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920788" cy="3352736"/>
                    </a:xfrm>
                    <a:prstGeom prst="rect">
                      <a:avLst/>
                    </a:prstGeom>
                  </pic:spPr>
                </pic:pic>
              </a:graphicData>
            </a:graphic>
          </wp:inline>
        </w:drawing>
      </w:r>
    </w:p>
    <w:p w:rsidR="00275EF1" w:rsidRDefault="00275EF1" w:rsidP="00275EF1">
      <w:pPr>
        <w:pStyle w:val="a7"/>
        <w:ind w:firstLine="420"/>
      </w:pPr>
      <w:r>
        <w:rPr>
          <w:rFonts w:hint="eastAsia"/>
        </w:rPr>
        <w:t>图</w:t>
      </w:r>
      <w:r>
        <w:rPr>
          <w:rFonts w:hint="eastAsia"/>
        </w:rPr>
        <w:t>2-1</w:t>
      </w:r>
      <w:r>
        <w:t xml:space="preserve"> </w:t>
      </w:r>
      <w:r>
        <w:rPr>
          <w:rFonts w:hint="eastAsia"/>
        </w:rPr>
        <w:t>首页内容</w:t>
      </w:r>
    </w:p>
    <w:p w:rsidR="00275EF1" w:rsidRDefault="001E6DA9" w:rsidP="000425CE">
      <w:pPr>
        <w:ind w:firstLineChars="0" w:firstLine="0"/>
        <w:jc w:val="center"/>
      </w:pPr>
      <w:r>
        <w:rPr>
          <w:noProof/>
        </w:rPr>
        <w:drawing>
          <wp:inline distT="0" distB="0" distL="0" distR="0" wp14:anchorId="6286D5F1" wp14:editId="1542E842">
            <wp:extent cx="1828800" cy="3212983"/>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34748" cy="3223434"/>
                    </a:xfrm>
                    <a:prstGeom prst="rect">
                      <a:avLst/>
                    </a:prstGeom>
                  </pic:spPr>
                </pic:pic>
              </a:graphicData>
            </a:graphic>
          </wp:inline>
        </w:drawing>
      </w:r>
    </w:p>
    <w:p w:rsidR="00275EF1" w:rsidRDefault="00275EF1" w:rsidP="00275EF1">
      <w:pPr>
        <w:pStyle w:val="a7"/>
      </w:pPr>
      <w:r>
        <w:rPr>
          <w:rFonts w:hint="eastAsia"/>
        </w:rPr>
        <w:t>图</w:t>
      </w:r>
      <w:r>
        <w:rPr>
          <w:rFonts w:hint="eastAsia"/>
        </w:rPr>
        <w:t>2-2</w:t>
      </w:r>
      <w:r>
        <w:t xml:space="preserve"> </w:t>
      </w:r>
      <w:r>
        <w:rPr>
          <w:rFonts w:hint="eastAsia"/>
        </w:rPr>
        <w:t>订单页面</w:t>
      </w:r>
    </w:p>
    <w:p w:rsidR="000D5F3B" w:rsidRDefault="00624D2B" w:rsidP="000425CE">
      <w:pPr>
        <w:ind w:firstLineChars="0" w:firstLine="0"/>
        <w:jc w:val="center"/>
      </w:pPr>
      <w:r>
        <w:rPr>
          <w:noProof/>
        </w:rPr>
        <w:lastRenderedPageBreak/>
        <w:drawing>
          <wp:inline distT="0" distB="0" distL="0" distR="0" wp14:anchorId="6258600F" wp14:editId="22D476CC">
            <wp:extent cx="1959428" cy="3436613"/>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65949" cy="3448049"/>
                    </a:xfrm>
                    <a:prstGeom prst="rect">
                      <a:avLst/>
                    </a:prstGeom>
                  </pic:spPr>
                </pic:pic>
              </a:graphicData>
            </a:graphic>
          </wp:inline>
        </w:drawing>
      </w:r>
    </w:p>
    <w:p w:rsidR="00275EF1" w:rsidRDefault="00275EF1" w:rsidP="00275EF1">
      <w:pPr>
        <w:pStyle w:val="a7"/>
      </w:pPr>
      <w:r>
        <w:rPr>
          <w:rFonts w:hint="eastAsia"/>
        </w:rPr>
        <w:t>图</w:t>
      </w:r>
      <w:r>
        <w:rPr>
          <w:rFonts w:hint="eastAsia"/>
        </w:rPr>
        <w:t>2-3</w:t>
      </w:r>
      <w:r>
        <w:t xml:space="preserve"> </w:t>
      </w:r>
      <w:r>
        <w:rPr>
          <w:rFonts w:hint="eastAsia"/>
        </w:rPr>
        <w:t>个人信息页面</w:t>
      </w:r>
    </w:p>
    <w:p w:rsidR="000D5F3B" w:rsidRDefault="000D5F3B" w:rsidP="00275EF1">
      <w:pPr>
        <w:ind w:firstLine="480"/>
        <w:rPr>
          <w:rStyle w:val="md-line"/>
          <w:rFonts w:cs="Times New Roman"/>
          <w:color w:val="1F0909"/>
        </w:rPr>
      </w:pPr>
      <w:r>
        <w:rPr>
          <w:rStyle w:val="md-line"/>
          <w:rFonts w:cs="Times New Roman"/>
          <w:color w:val="1F0909"/>
        </w:rPr>
        <w:t>前端代码</w:t>
      </w:r>
      <w:r>
        <w:rPr>
          <w:rStyle w:val="md-line"/>
          <w:rFonts w:cs="Times New Roman"/>
          <w:color w:val="1F0909"/>
        </w:rPr>
        <w:t>pages</w:t>
      </w:r>
      <w:r>
        <w:rPr>
          <w:rStyle w:val="md-line"/>
          <w:rFonts w:cs="Times New Roman"/>
          <w:color w:val="1F0909"/>
        </w:rPr>
        <w:t>文件夹里共有三个文件夹</w:t>
      </w:r>
      <w:r>
        <w:rPr>
          <w:rStyle w:val="md-line"/>
          <w:rFonts w:cs="Times New Roman"/>
          <w:color w:val="1F0909"/>
        </w:rPr>
        <w:t>index</w:t>
      </w:r>
      <w:r>
        <w:rPr>
          <w:rStyle w:val="md-line"/>
          <w:rFonts w:cs="Times New Roman"/>
          <w:color w:val="1F0909"/>
        </w:rPr>
        <w:t>、</w:t>
      </w:r>
      <w:proofErr w:type="spellStart"/>
      <w:r>
        <w:rPr>
          <w:rStyle w:val="md-line"/>
          <w:rFonts w:cs="Times New Roman"/>
          <w:color w:val="1F0909"/>
        </w:rPr>
        <w:t>sharebill</w:t>
      </w:r>
      <w:proofErr w:type="spellEnd"/>
      <w:r>
        <w:rPr>
          <w:rStyle w:val="md-line"/>
          <w:rFonts w:cs="Times New Roman"/>
          <w:color w:val="1F0909"/>
        </w:rPr>
        <w:t>、</w:t>
      </w:r>
      <w:r>
        <w:rPr>
          <w:rStyle w:val="md-line"/>
          <w:rFonts w:cs="Times New Roman"/>
          <w:color w:val="1F0909"/>
        </w:rPr>
        <w:t>mine</w:t>
      </w:r>
      <w:r>
        <w:rPr>
          <w:rStyle w:val="md-line"/>
          <w:rFonts w:cs="Times New Roman"/>
          <w:color w:val="1F0909"/>
        </w:rPr>
        <w:t>分别对应上文中说到的三个主要功能块</w:t>
      </w:r>
      <w:r w:rsidR="00275EF1">
        <w:rPr>
          <w:rStyle w:val="md-line"/>
          <w:rFonts w:cs="Times New Roman" w:hint="eastAsia"/>
          <w:color w:val="1F0909"/>
        </w:rPr>
        <w:t>，如图</w:t>
      </w:r>
      <w:r w:rsidR="00275EF1">
        <w:rPr>
          <w:rStyle w:val="md-line"/>
          <w:rFonts w:cs="Times New Roman" w:hint="eastAsia"/>
          <w:color w:val="1F0909"/>
        </w:rPr>
        <w:t>2-4</w:t>
      </w:r>
      <w:r>
        <w:rPr>
          <w:rStyle w:val="md-line"/>
          <w:rFonts w:cs="Times New Roman"/>
          <w:color w:val="1F0909"/>
        </w:rPr>
        <w:t>，</w:t>
      </w:r>
      <w:r>
        <w:rPr>
          <w:rStyle w:val="md-line"/>
          <w:rFonts w:cs="Times New Roman"/>
          <w:color w:val="1F0909"/>
        </w:rPr>
        <w:t>index</w:t>
      </w:r>
      <w:r>
        <w:rPr>
          <w:rStyle w:val="md-line"/>
          <w:rFonts w:cs="Times New Roman"/>
          <w:color w:val="1F0909"/>
        </w:rPr>
        <w:t>文件夹下又含有</w:t>
      </w:r>
      <w:proofErr w:type="spellStart"/>
      <w:r>
        <w:rPr>
          <w:rStyle w:val="md-line"/>
          <w:rFonts w:cs="Times New Roman"/>
          <w:color w:val="1F0909"/>
        </w:rPr>
        <w:t>shopdetail</w:t>
      </w:r>
      <w:proofErr w:type="spellEnd"/>
      <w:r>
        <w:rPr>
          <w:rStyle w:val="md-line"/>
          <w:rFonts w:cs="Times New Roman"/>
          <w:color w:val="1F0909"/>
        </w:rPr>
        <w:t>，用于呈现每个商家的</w:t>
      </w:r>
      <w:proofErr w:type="gramStart"/>
      <w:r>
        <w:rPr>
          <w:rStyle w:val="md-line"/>
          <w:rFonts w:cs="Times New Roman"/>
          <w:color w:val="1F0909"/>
        </w:rPr>
        <w:t>具体拼单信息</w:t>
      </w:r>
      <w:proofErr w:type="gramEnd"/>
      <w:r>
        <w:rPr>
          <w:rStyle w:val="md-line"/>
          <w:rFonts w:cs="Times New Roman"/>
          <w:color w:val="1F0909"/>
        </w:rPr>
        <w:t>和</w:t>
      </w:r>
      <w:proofErr w:type="spellStart"/>
      <w:r>
        <w:rPr>
          <w:rStyle w:val="md-line"/>
          <w:rFonts w:cs="Times New Roman"/>
          <w:color w:val="1F0909"/>
        </w:rPr>
        <w:t>joinbill</w:t>
      </w:r>
      <w:proofErr w:type="spellEnd"/>
      <w:r>
        <w:rPr>
          <w:rStyle w:val="md-line"/>
          <w:rFonts w:cs="Times New Roman"/>
          <w:color w:val="1F0909"/>
        </w:rPr>
        <w:t>文件夹，用于加入已选中的拼单；</w:t>
      </w:r>
      <w:proofErr w:type="spellStart"/>
      <w:r>
        <w:rPr>
          <w:rStyle w:val="md-line"/>
          <w:rFonts w:cs="Times New Roman"/>
          <w:color w:val="1F0909"/>
        </w:rPr>
        <w:t>sharebill</w:t>
      </w:r>
      <w:proofErr w:type="spellEnd"/>
      <w:r>
        <w:rPr>
          <w:rStyle w:val="md-line"/>
          <w:rFonts w:cs="Times New Roman"/>
          <w:color w:val="1F0909"/>
        </w:rPr>
        <w:t>文件夹中含有两个并列文件夹分别是</w:t>
      </w:r>
      <w:proofErr w:type="spellStart"/>
      <w:r>
        <w:rPr>
          <w:rStyle w:val="md-line"/>
          <w:rFonts w:cs="Times New Roman"/>
          <w:color w:val="1F0909"/>
        </w:rPr>
        <w:t>addbill</w:t>
      </w:r>
      <w:proofErr w:type="spellEnd"/>
      <w:r>
        <w:rPr>
          <w:rStyle w:val="md-line"/>
          <w:rFonts w:cs="Times New Roman"/>
          <w:color w:val="1F0909"/>
        </w:rPr>
        <w:t>用于新建订单和</w:t>
      </w:r>
      <w:proofErr w:type="spellStart"/>
      <w:r>
        <w:rPr>
          <w:rStyle w:val="md-line"/>
          <w:rFonts w:cs="Times New Roman"/>
          <w:color w:val="1F0909"/>
        </w:rPr>
        <w:t>billdetail</w:t>
      </w:r>
      <w:proofErr w:type="spellEnd"/>
      <w:r>
        <w:rPr>
          <w:rStyle w:val="md-line"/>
          <w:rFonts w:cs="Times New Roman"/>
          <w:color w:val="1F0909"/>
        </w:rPr>
        <w:t>用于呈现每个订单的具体情况。</w:t>
      </w:r>
    </w:p>
    <w:p w:rsidR="000D5F3B" w:rsidRDefault="000D5F3B" w:rsidP="00275EF1">
      <w:pPr>
        <w:ind w:firstLine="480"/>
        <w:jc w:val="center"/>
      </w:pPr>
      <w:r>
        <w:rPr>
          <w:rFonts w:hint="eastAsia"/>
          <w:noProof/>
        </w:rPr>
        <w:drawing>
          <wp:inline distT="0" distB="0" distL="0" distR="0">
            <wp:extent cx="2703007" cy="3009394"/>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文件系统.PNG"/>
                    <pic:cNvPicPr/>
                  </pic:nvPicPr>
                  <pic:blipFill>
                    <a:blip r:embed="rId17">
                      <a:extLst>
                        <a:ext uri="{28A0092B-C50C-407E-A947-70E740481C1C}">
                          <a14:useLocalDpi xmlns:a14="http://schemas.microsoft.com/office/drawing/2010/main" val="0"/>
                        </a:ext>
                      </a:extLst>
                    </a:blip>
                    <a:stretch>
                      <a:fillRect/>
                    </a:stretch>
                  </pic:blipFill>
                  <pic:spPr>
                    <a:xfrm>
                      <a:off x="0" y="0"/>
                      <a:ext cx="2727331" cy="3036475"/>
                    </a:xfrm>
                    <a:prstGeom prst="rect">
                      <a:avLst/>
                    </a:prstGeom>
                  </pic:spPr>
                </pic:pic>
              </a:graphicData>
            </a:graphic>
          </wp:inline>
        </w:drawing>
      </w:r>
    </w:p>
    <w:p w:rsidR="00275EF1" w:rsidRDefault="00275EF1" w:rsidP="00275EF1">
      <w:pPr>
        <w:pStyle w:val="a7"/>
      </w:pPr>
      <w:r>
        <w:rPr>
          <w:rFonts w:hint="eastAsia"/>
        </w:rPr>
        <w:t>图</w:t>
      </w:r>
      <w:r>
        <w:rPr>
          <w:rFonts w:hint="eastAsia"/>
        </w:rPr>
        <w:t>2-4</w:t>
      </w:r>
      <w:r>
        <w:t xml:space="preserve"> </w:t>
      </w:r>
      <w:r>
        <w:rPr>
          <w:rFonts w:hint="eastAsia"/>
        </w:rPr>
        <w:t>前端文件结构</w:t>
      </w:r>
    </w:p>
    <w:p w:rsidR="000D5F3B" w:rsidRDefault="00275EF1" w:rsidP="00275EF1">
      <w:pPr>
        <w:pStyle w:val="2"/>
        <w:spacing w:before="312"/>
        <w:ind w:firstLine="422"/>
      </w:pPr>
      <w:r>
        <w:rPr>
          <w:rFonts w:hint="eastAsia"/>
        </w:rPr>
        <w:lastRenderedPageBreak/>
        <w:t>3.</w:t>
      </w:r>
      <w:r w:rsidR="000D5F3B">
        <w:rPr>
          <w:rFonts w:hint="eastAsia"/>
        </w:rPr>
        <w:t>2</w:t>
      </w:r>
      <w:r w:rsidR="000D5F3B">
        <w:t>前端界面具体逻辑描述</w:t>
      </w:r>
    </w:p>
    <w:p w:rsidR="000D5F3B" w:rsidRDefault="00275EF1" w:rsidP="00275EF1">
      <w:pPr>
        <w:pStyle w:val="3"/>
        <w:ind w:firstLine="562"/>
      </w:pPr>
      <w:r>
        <w:rPr>
          <w:rStyle w:val="md-line"/>
          <w:rFonts w:cs="Times New Roman" w:hint="eastAsia"/>
          <w:color w:val="1F0909"/>
        </w:rPr>
        <w:t>3.2.1</w:t>
      </w:r>
      <w:r>
        <w:rPr>
          <w:rStyle w:val="md-line"/>
          <w:rFonts w:cs="Times New Roman"/>
          <w:color w:val="1F0909"/>
        </w:rPr>
        <w:t xml:space="preserve"> </w:t>
      </w:r>
      <w:r w:rsidR="000D5F3B">
        <w:rPr>
          <w:rStyle w:val="md-line"/>
          <w:rFonts w:cs="Times New Roman"/>
          <w:color w:val="1F0909"/>
        </w:rPr>
        <w:t>获取用户</w:t>
      </w:r>
      <w:proofErr w:type="spellStart"/>
      <w:r w:rsidR="000D5F3B">
        <w:rPr>
          <w:rStyle w:val="md-line"/>
          <w:rFonts w:cs="Times New Roman"/>
          <w:color w:val="1F0909"/>
        </w:rPr>
        <w:t>openid</w:t>
      </w:r>
      <w:proofErr w:type="spellEnd"/>
    </w:p>
    <w:p w:rsidR="000D5F3B" w:rsidRDefault="000D5F3B" w:rsidP="00275EF1">
      <w:pPr>
        <w:ind w:firstLine="480"/>
      </w:pPr>
      <w:r>
        <w:rPr>
          <w:rStyle w:val="md-line"/>
          <w:rFonts w:cs="Times New Roman"/>
          <w:color w:val="1F0909"/>
        </w:rPr>
        <w:t>直接</w:t>
      </w:r>
      <w:proofErr w:type="gramStart"/>
      <w:r>
        <w:rPr>
          <w:rStyle w:val="md-line"/>
          <w:rFonts w:cs="Times New Roman"/>
          <w:color w:val="1F0909"/>
        </w:rPr>
        <w:t>使用微信小</w:t>
      </w:r>
      <w:proofErr w:type="gramEnd"/>
      <w:r>
        <w:rPr>
          <w:rStyle w:val="md-line"/>
          <w:rFonts w:cs="Times New Roman"/>
          <w:color w:val="1F0909"/>
        </w:rPr>
        <w:t>程序有一个很大的特点在于可以利用微信号为用户</w:t>
      </w:r>
      <w:proofErr w:type="gramStart"/>
      <w:r>
        <w:rPr>
          <w:rStyle w:val="md-line"/>
          <w:rFonts w:cs="Times New Roman"/>
          <w:color w:val="1F0909"/>
        </w:rPr>
        <w:t>做唯一</w:t>
      </w:r>
      <w:proofErr w:type="gramEnd"/>
      <w:r>
        <w:rPr>
          <w:rStyle w:val="md-line"/>
          <w:rFonts w:cs="Times New Roman"/>
          <w:color w:val="1F0909"/>
        </w:rPr>
        <w:t>标识，可以直接跳过注册的部分。</w:t>
      </w:r>
      <w:proofErr w:type="gramStart"/>
      <w:r>
        <w:rPr>
          <w:rStyle w:val="md-line"/>
          <w:rFonts w:cs="Times New Roman"/>
          <w:color w:val="1F0909"/>
        </w:rPr>
        <w:t>在微信小</w:t>
      </w:r>
      <w:proofErr w:type="gramEnd"/>
      <w:r>
        <w:rPr>
          <w:rStyle w:val="md-line"/>
          <w:rFonts w:cs="Times New Roman"/>
          <w:color w:val="1F0909"/>
        </w:rPr>
        <w:t>程序中</w:t>
      </w:r>
      <w:proofErr w:type="spellStart"/>
      <w:r>
        <w:rPr>
          <w:rStyle w:val="md-line"/>
          <w:rFonts w:cs="Times New Roman"/>
          <w:color w:val="1F0909"/>
        </w:rPr>
        <w:t>openid</w:t>
      </w:r>
      <w:proofErr w:type="spellEnd"/>
      <w:r>
        <w:rPr>
          <w:rStyle w:val="md-line"/>
          <w:rFonts w:cs="Times New Roman"/>
          <w:color w:val="1F0909"/>
        </w:rPr>
        <w:t>可以看作是用户的唯一标识。</w:t>
      </w:r>
    </w:p>
    <w:p w:rsidR="000D5F3B" w:rsidRDefault="000D5F3B" w:rsidP="00275EF1">
      <w:pPr>
        <w:ind w:firstLine="480"/>
      </w:pPr>
      <w:r>
        <w:rPr>
          <w:rStyle w:val="md-line"/>
          <w:rFonts w:cs="Times New Roman"/>
          <w:color w:val="1F0909"/>
        </w:rPr>
        <w:t>获取</w:t>
      </w:r>
      <w:proofErr w:type="spellStart"/>
      <w:r>
        <w:rPr>
          <w:rStyle w:val="md-line"/>
          <w:rFonts w:cs="Times New Roman"/>
          <w:color w:val="1F0909"/>
        </w:rPr>
        <w:t>openid</w:t>
      </w:r>
      <w:proofErr w:type="spellEnd"/>
      <w:r>
        <w:rPr>
          <w:rStyle w:val="md-line"/>
          <w:rFonts w:cs="Times New Roman"/>
          <w:color w:val="1F0909"/>
        </w:rPr>
        <w:t>的方法已有教程，通过官方提供的</w:t>
      </w:r>
      <w:r>
        <w:rPr>
          <w:rStyle w:val="md-line"/>
          <w:rFonts w:cs="Times New Roman"/>
          <w:color w:val="1F0909"/>
        </w:rPr>
        <w:t>login</w:t>
      </w:r>
      <w:r>
        <w:rPr>
          <w:rStyle w:val="md-line"/>
          <w:rFonts w:cs="Times New Roman"/>
          <w:color w:val="1F0909"/>
        </w:rPr>
        <w:t>函数获取</w:t>
      </w:r>
      <w:proofErr w:type="spellStart"/>
      <w:r>
        <w:rPr>
          <w:rStyle w:val="md-line"/>
          <w:rFonts w:cs="Times New Roman"/>
          <w:color w:val="1F0909"/>
        </w:rPr>
        <w:t>res.code</w:t>
      </w:r>
      <w:proofErr w:type="spellEnd"/>
      <w:r>
        <w:rPr>
          <w:rStyle w:val="md-line"/>
          <w:rFonts w:cs="Times New Roman"/>
          <w:color w:val="1F0909"/>
        </w:rPr>
        <w:t>，连同参数</w:t>
      </w:r>
      <w:proofErr w:type="spellStart"/>
      <w:r>
        <w:rPr>
          <w:rStyle w:val="md-line"/>
          <w:rFonts w:cs="Times New Roman"/>
          <w:color w:val="1F0909"/>
        </w:rPr>
        <w:t>appId</w:t>
      </w:r>
      <w:proofErr w:type="spellEnd"/>
      <w:r w:rsidR="00275EF1">
        <w:rPr>
          <w:rStyle w:val="md-line"/>
          <w:rFonts w:cs="Times New Roman" w:hint="eastAsia"/>
          <w:color w:val="1F0909"/>
        </w:rPr>
        <w:t>、</w:t>
      </w:r>
      <w:r>
        <w:rPr>
          <w:rStyle w:val="md-line"/>
          <w:rFonts w:cs="Times New Roman"/>
          <w:color w:val="1F0909"/>
        </w:rPr>
        <w:t>secret</w:t>
      </w:r>
      <w:r>
        <w:rPr>
          <w:rStyle w:val="md-line"/>
          <w:rFonts w:cs="Times New Roman"/>
          <w:color w:val="1F0909"/>
        </w:rPr>
        <w:t>、</w:t>
      </w:r>
      <w:proofErr w:type="spellStart"/>
      <w:r>
        <w:rPr>
          <w:rStyle w:val="md-line"/>
          <w:rFonts w:cs="Times New Roman"/>
          <w:color w:val="1F0909"/>
        </w:rPr>
        <w:t>js_code</w:t>
      </w:r>
      <w:proofErr w:type="spellEnd"/>
      <w:r>
        <w:rPr>
          <w:rStyle w:val="md-line"/>
          <w:rFonts w:cs="Times New Roman"/>
          <w:color w:val="1F0909"/>
        </w:rPr>
        <w:t>、</w:t>
      </w:r>
      <w:proofErr w:type="spellStart"/>
      <w:r>
        <w:rPr>
          <w:rStyle w:val="md-line"/>
          <w:rFonts w:cs="Times New Roman"/>
          <w:color w:val="1F0909"/>
        </w:rPr>
        <w:t>grent_type</w:t>
      </w:r>
      <w:proofErr w:type="spellEnd"/>
      <w:r>
        <w:rPr>
          <w:rStyle w:val="md-line"/>
          <w:rFonts w:cs="Times New Roman"/>
          <w:color w:val="1F0909"/>
        </w:rPr>
        <w:t>发送请求到</w:t>
      </w:r>
      <w:r w:rsidR="0077471F">
        <w:fldChar w:fldCharType="begin"/>
      </w:r>
      <w:r w:rsidR="0077471F">
        <w:instrText xml:space="preserve"> HYPERLINK "https://api.weixin.qq.com/sns/jscode2session" </w:instrText>
      </w:r>
      <w:r w:rsidR="0077471F">
        <w:fldChar w:fldCharType="separate"/>
      </w:r>
      <w:r>
        <w:rPr>
          <w:rStyle w:val="a5"/>
          <w:rFonts w:cs="Times New Roman"/>
          <w:color w:val="065588"/>
        </w:rPr>
        <w:t>https://api.weixin.qq.com/sns/jscode2session</w:t>
      </w:r>
      <w:r w:rsidR="0077471F">
        <w:rPr>
          <w:rStyle w:val="a5"/>
          <w:rFonts w:cs="Times New Roman"/>
          <w:color w:val="065588"/>
        </w:rPr>
        <w:fldChar w:fldCharType="end"/>
      </w:r>
      <w:r>
        <w:rPr>
          <w:rStyle w:val="md-line"/>
          <w:rFonts w:cs="Times New Roman"/>
          <w:color w:val="1F0909"/>
        </w:rPr>
        <w:t>即可。但是由于合法域名的设置，最好将</w:t>
      </w:r>
      <w:proofErr w:type="spellStart"/>
      <w:r>
        <w:rPr>
          <w:rStyle w:val="md-line"/>
          <w:rFonts w:cs="Times New Roman"/>
          <w:color w:val="1F0909"/>
        </w:rPr>
        <w:t>url</w:t>
      </w:r>
      <w:proofErr w:type="spellEnd"/>
      <w:r>
        <w:rPr>
          <w:rStyle w:val="md-line"/>
          <w:rFonts w:cs="Times New Roman"/>
          <w:color w:val="1F0909"/>
        </w:rPr>
        <w:t>作为参数传给后台进行</w:t>
      </w:r>
      <w:proofErr w:type="spellStart"/>
      <w:r>
        <w:rPr>
          <w:rStyle w:val="md-line"/>
          <w:rFonts w:cs="Times New Roman"/>
          <w:color w:val="1F0909"/>
        </w:rPr>
        <w:t>openid</w:t>
      </w:r>
      <w:proofErr w:type="spellEnd"/>
      <w:r>
        <w:rPr>
          <w:rStyle w:val="md-line"/>
          <w:rFonts w:cs="Times New Roman"/>
          <w:color w:val="1F0909"/>
        </w:rPr>
        <w:t>的获取后，再将</w:t>
      </w:r>
      <w:proofErr w:type="spellStart"/>
      <w:r>
        <w:rPr>
          <w:rStyle w:val="md-line"/>
          <w:rFonts w:cs="Times New Roman"/>
          <w:color w:val="1F0909"/>
        </w:rPr>
        <w:t>openid</w:t>
      </w:r>
      <w:proofErr w:type="spellEnd"/>
      <w:r>
        <w:rPr>
          <w:rStyle w:val="md-line"/>
          <w:rFonts w:cs="Times New Roman"/>
          <w:color w:val="1F0909"/>
        </w:rPr>
        <w:t>返回给前端。</w:t>
      </w:r>
    </w:p>
    <w:p w:rsidR="000D5F3B" w:rsidRDefault="000D5F3B" w:rsidP="00275EF1">
      <w:pPr>
        <w:ind w:firstLine="480"/>
      </w:pPr>
      <w:r>
        <w:rPr>
          <w:rStyle w:val="md-line"/>
          <w:rFonts w:cs="Times New Roman"/>
          <w:color w:val="1F0909"/>
        </w:rPr>
        <w:t>注意，获取用户</w:t>
      </w:r>
      <w:proofErr w:type="spellStart"/>
      <w:r>
        <w:rPr>
          <w:rStyle w:val="md-line"/>
          <w:rFonts w:cs="Times New Roman"/>
          <w:color w:val="1F0909"/>
        </w:rPr>
        <w:t>openid</w:t>
      </w:r>
      <w:proofErr w:type="spellEnd"/>
      <w:r>
        <w:rPr>
          <w:rStyle w:val="md-line"/>
          <w:rFonts w:cs="Times New Roman"/>
          <w:color w:val="1F0909"/>
        </w:rPr>
        <w:t>和获取用户信息不一样。用户信息，包括昵称、性别、语言等第一次都会通过</w:t>
      </w:r>
      <w:r>
        <w:rPr>
          <w:rStyle w:val="md-line"/>
          <w:rFonts w:cs="Times New Roman"/>
          <w:color w:val="1F0909"/>
        </w:rPr>
        <w:t>“</w:t>
      </w:r>
      <w:r>
        <w:rPr>
          <w:rStyle w:val="md-line"/>
          <w:rFonts w:cs="Times New Roman"/>
          <w:color w:val="1F0909"/>
        </w:rPr>
        <w:t>我的</w:t>
      </w:r>
      <w:r>
        <w:rPr>
          <w:rStyle w:val="md-line"/>
          <w:rFonts w:cs="Times New Roman"/>
          <w:color w:val="1F0909"/>
        </w:rPr>
        <w:t>”</w:t>
      </w:r>
      <w:r>
        <w:rPr>
          <w:rStyle w:val="md-line"/>
          <w:rFonts w:cs="Times New Roman"/>
          <w:color w:val="1F0909"/>
        </w:rPr>
        <w:t>页面里的登陆选项进行获取。获得授权后，用户再次登陆默认获取用户信息。</w:t>
      </w:r>
    </w:p>
    <w:p w:rsidR="000D5F3B" w:rsidRDefault="00275EF1" w:rsidP="00275EF1">
      <w:pPr>
        <w:pStyle w:val="3"/>
        <w:ind w:firstLine="562"/>
      </w:pPr>
      <w:r>
        <w:rPr>
          <w:rStyle w:val="md-line"/>
          <w:rFonts w:cs="Times New Roman" w:hint="eastAsia"/>
          <w:color w:val="1F0909"/>
        </w:rPr>
        <w:t>3.2.2</w:t>
      </w:r>
      <w:r>
        <w:rPr>
          <w:rStyle w:val="md-line"/>
          <w:rFonts w:cs="Times New Roman"/>
          <w:color w:val="1F0909"/>
        </w:rPr>
        <w:t xml:space="preserve"> </w:t>
      </w:r>
      <w:r w:rsidR="000D5F3B">
        <w:rPr>
          <w:rStyle w:val="md-line"/>
          <w:rFonts w:cs="Times New Roman"/>
          <w:color w:val="1F0909"/>
        </w:rPr>
        <w:t>获取用户定位</w:t>
      </w:r>
    </w:p>
    <w:p w:rsidR="000D5F3B" w:rsidRDefault="000D5F3B" w:rsidP="00275EF1">
      <w:pPr>
        <w:ind w:firstLine="480"/>
      </w:pPr>
      <w:r>
        <w:rPr>
          <w:rStyle w:val="md-line"/>
          <w:rFonts w:cs="Times New Roman"/>
          <w:color w:val="1F0909"/>
        </w:rPr>
        <w:t>用户第一次登陆，在首页进行</w:t>
      </w:r>
      <w:r>
        <w:rPr>
          <w:rStyle w:val="md-line"/>
          <w:rFonts w:cs="Times New Roman"/>
          <w:color w:val="1F0909"/>
        </w:rPr>
        <w:t>“</w:t>
      </w:r>
      <w:r>
        <w:rPr>
          <w:rStyle w:val="md-line"/>
          <w:rFonts w:cs="Times New Roman"/>
          <w:color w:val="1F0909"/>
        </w:rPr>
        <w:t>授权地理位置</w:t>
      </w:r>
      <w:r>
        <w:rPr>
          <w:rStyle w:val="md-line"/>
          <w:rFonts w:cs="Times New Roman"/>
          <w:color w:val="1F0909"/>
        </w:rPr>
        <w:t>”</w:t>
      </w:r>
      <w:r>
        <w:rPr>
          <w:rStyle w:val="md-line"/>
          <w:rFonts w:cs="Times New Roman"/>
          <w:color w:val="1F0909"/>
        </w:rPr>
        <w:t>的询问，获得授权后，根据</w:t>
      </w:r>
      <w:proofErr w:type="gramStart"/>
      <w:r>
        <w:rPr>
          <w:rStyle w:val="md-line"/>
          <w:rFonts w:cs="Times New Roman"/>
          <w:color w:val="1F0909"/>
        </w:rPr>
        <w:t>微信官方</w:t>
      </w:r>
      <w:proofErr w:type="gramEnd"/>
      <w:r>
        <w:rPr>
          <w:rStyle w:val="md-line"/>
          <w:rFonts w:cs="Times New Roman"/>
          <w:color w:val="1F0909"/>
        </w:rPr>
        <w:t>自定义的</w:t>
      </w:r>
      <w:proofErr w:type="spellStart"/>
      <w:r>
        <w:rPr>
          <w:rStyle w:val="md-line"/>
          <w:rFonts w:cs="Times New Roman"/>
          <w:color w:val="1F0909"/>
        </w:rPr>
        <w:t>wx.getLocation</w:t>
      </w:r>
      <w:proofErr w:type="spellEnd"/>
      <w:r>
        <w:rPr>
          <w:rStyle w:val="md-line"/>
          <w:rFonts w:cs="Times New Roman"/>
          <w:color w:val="1F0909"/>
        </w:rPr>
        <w:t>()</w:t>
      </w:r>
      <w:r>
        <w:rPr>
          <w:rStyle w:val="md-line"/>
          <w:rFonts w:cs="Times New Roman"/>
          <w:color w:val="1F0909"/>
        </w:rPr>
        <w:t>函数获取到用户当前位置的经纬度。通过</w:t>
      </w:r>
      <w:proofErr w:type="gramStart"/>
      <w:r>
        <w:rPr>
          <w:rStyle w:val="md-line"/>
          <w:rFonts w:cs="Times New Roman"/>
          <w:color w:val="1F0909"/>
        </w:rPr>
        <w:t>向微信的</w:t>
      </w:r>
      <w:proofErr w:type="gramEnd"/>
      <w:r>
        <w:rPr>
          <w:rStyle w:val="md-line"/>
          <w:rFonts w:cs="Times New Roman"/>
          <w:color w:val="1F0909"/>
        </w:rPr>
        <w:t>官方</w:t>
      </w:r>
      <w:r>
        <w:rPr>
          <w:rStyle w:val="md-line"/>
          <w:rFonts w:cs="Times New Roman"/>
          <w:color w:val="1F0909"/>
        </w:rPr>
        <w:t>API</w:t>
      </w:r>
      <w:r>
        <w:rPr>
          <w:rStyle w:val="md-line"/>
          <w:rFonts w:cs="Times New Roman"/>
          <w:color w:val="1F0909"/>
        </w:rPr>
        <w:t>发送请求，将经纬度转化为位置信息，具体方法与获取</w:t>
      </w:r>
      <w:proofErr w:type="spellStart"/>
      <w:r>
        <w:rPr>
          <w:rStyle w:val="md-line"/>
          <w:rFonts w:cs="Times New Roman"/>
          <w:color w:val="1F0909"/>
        </w:rPr>
        <w:t>openid</w:t>
      </w:r>
      <w:proofErr w:type="spellEnd"/>
      <w:r>
        <w:rPr>
          <w:rStyle w:val="md-line"/>
          <w:rFonts w:cs="Times New Roman"/>
          <w:color w:val="1F0909"/>
        </w:rPr>
        <w:t>相似，只是参数更改为</w:t>
      </w:r>
      <w:r>
        <w:rPr>
          <w:rStyle w:val="md-line"/>
          <w:rFonts w:cs="Times New Roman"/>
          <w:color w:val="1F0909"/>
        </w:rPr>
        <w:t>location</w:t>
      </w:r>
      <w:r>
        <w:rPr>
          <w:rStyle w:val="md-line"/>
          <w:rFonts w:cs="Times New Roman"/>
          <w:color w:val="1F0909"/>
        </w:rPr>
        <w:t>、</w:t>
      </w:r>
      <w:r>
        <w:rPr>
          <w:rStyle w:val="md-line"/>
          <w:rFonts w:cs="Times New Roman"/>
          <w:color w:val="1F0909"/>
        </w:rPr>
        <w:t>key</w:t>
      </w:r>
      <w:r>
        <w:rPr>
          <w:rStyle w:val="md-line"/>
          <w:rFonts w:cs="Times New Roman"/>
          <w:color w:val="1F0909"/>
        </w:rPr>
        <w:t>，</w:t>
      </w:r>
      <w:proofErr w:type="spellStart"/>
      <w:r>
        <w:rPr>
          <w:rStyle w:val="md-line"/>
          <w:rFonts w:cs="Times New Roman"/>
          <w:color w:val="1F0909"/>
        </w:rPr>
        <w:t>url</w:t>
      </w:r>
      <w:proofErr w:type="spellEnd"/>
      <w:r>
        <w:rPr>
          <w:rStyle w:val="md-line"/>
          <w:rFonts w:cs="Times New Roman"/>
          <w:color w:val="1F0909"/>
        </w:rPr>
        <w:t>为</w:t>
      </w:r>
      <w:r w:rsidR="0077471F">
        <w:fldChar w:fldCharType="begin"/>
      </w:r>
      <w:r w:rsidR="0077471F">
        <w:instrText xml:space="preserve"> HYPERLINK "http://apis.map.qq.com/ws/geocoder/v1" </w:instrText>
      </w:r>
      <w:r w:rsidR="0077471F">
        <w:fldChar w:fldCharType="separate"/>
      </w:r>
      <w:r>
        <w:rPr>
          <w:rStyle w:val="a5"/>
          <w:rFonts w:cs="Times New Roman"/>
          <w:color w:val="065588"/>
        </w:rPr>
        <w:t>http://apis.map.qq.com/ws/geocoder/v1</w:t>
      </w:r>
      <w:r w:rsidR="0077471F">
        <w:rPr>
          <w:rStyle w:val="a5"/>
          <w:rFonts w:cs="Times New Roman"/>
          <w:color w:val="065588"/>
        </w:rPr>
        <w:fldChar w:fldCharType="end"/>
      </w:r>
      <w:r>
        <w:rPr>
          <w:rStyle w:val="md-line"/>
          <w:rFonts w:cs="Times New Roman"/>
          <w:color w:val="1F0909"/>
        </w:rPr>
        <w:t xml:space="preserve">/ </w:t>
      </w:r>
      <w:r>
        <w:rPr>
          <w:rStyle w:val="md-line"/>
          <w:rFonts w:cs="Times New Roman"/>
          <w:color w:val="1F0909"/>
        </w:rPr>
        <w:t>。</w:t>
      </w:r>
    </w:p>
    <w:p w:rsidR="000D5F3B" w:rsidRDefault="00275EF1" w:rsidP="00275EF1">
      <w:pPr>
        <w:pStyle w:val="3"/>
        <w:ind w:firstLine="562"/>
        <w:rPr>
          <w:rStyle w:val="md-line"/>
          <w:rFonts w:cs="Times New Roman"/>
          <w:color w:val="1F0909"/>
        </w:rPr>
      </w:pPr>
      <w:r>
        <w:rPr>
          <w:rStyle w:val="md-line"/>
          <w:rFonts w:cs="Times New Roman" w:hint="eastAsia"/>
          <w:color w:val="1F0909"/>
        </w:rPr>
        <w:t>3.2.3</w:t>
      </w:r>
      <w:r>
        <w:rPr>
          <w:rStyle w:val="md-line"/>
          <w:rFonts w:cs="Times New Roman"/>
          <w:color w:val="1F0909"/>
        </w:rPr>
        <w:t xml:space="preserve"> </w:t>
      </w:r>
      <w:r w:rsidR="000D5F3B">
        <w:rPr>
          <w:rStyle w:val="md-line"/>
          <w:rFonts w:cs="Times New Roman"/>
          <w:color w:val="1F0909"/>
        </w:rPr>
        <w:t>与后台的交互</w:t>
      </w:r>
    </w:p>
    <w:p w:rsidR="00075101" w:rsidRPr="00075101" w:rsidRDefault="00075101" w:rsidP="00075101">
      <w:pPr>
        <w:ind w:firstLine="480"/>
      </w:pPr>
      <w:r>
        <w:rPr>
          <w:rFonts w:hint="eastAsia"/>
        </w:rPr>
        <w:t>前后端交互使用的是</w:t>
      </w:r>
      <w:r>
        <w:rPr>
          <w:rFonts w:hint="eastAsia"/>
        </w:rPr>
        <w:t>R</w:t>
      </w:r>
      <w:r>
        <w:t>EST</w:t>
      </w:r>
      <w:r>
        <w:rPr>
          <w:rFonts w:hint="eastAsia"/>
        </w:rPr>
        <w:t>ful</w:t>
      </w:r>
      <w:r>
        <w:t xml:space="preserve"> API</w:t>
      </w:r>
      <w:r>
        <w:rPr>
          <w:rFonts w:hint="eastAsia"/>
        </w:rPr>
        <w:t>架构，不同页面具体的</w:t>
      </w:r>
      <w:proofErr w:type="gramStart"/>
      <w:r>
        <w:rPr>
          <w:rFonts w:hint="eastAsia"/>
        </w:rPr>
        <w:t>交互内容</w:t>
      </w:r>
      <w:proofErr w:type="gramEnd"/>
      <w:r>
        <w:rPr>
          <w:rFonts w:hint="eastAsia"/>
        </w:rPr>
        <w:t>如下所示。</w:t>
      </w:r>
    </w:p>
    <w:p w:rsidR="000D5F3B" w:rsidRDefault="000D5F3B" w:rsidP="00275EF1">
      <w:pPr>
        <w:pStyle w:val="a9"/>
        <w:numPr>
          <w:ilvl w:val="0"/>
          <w:numId w:val="4"/>
        </w:numPr>
        <w:ind w:firstLineChars="0"/>
      </w:pPr>
      <w:r w:rsidRPr="00275EF1">
        <w:rPr>
          <w:rStyle w:val="md-line"/>
          <w:rFonts w:cs="Times New Roman"/>
          <w:color w:val="1F0909"/>
        </w:rPr>
        <w:t>index.js(</w:t>
      </w:r>
      <w:r w:rsidRPr="00275EF1">
        <w:rPr>
          <w:rStyle w:val="md-line"/>
          <w:rFonts w:cs="Times New Roman"/>
          <w:color w:val="1F0909"/>
        </w:rPr>
        <w:t>首页，所有的商家列表</w:t>
      </w:r>
      <w:r w:rsidRPr="00275EF1">
        <w:rPr>
          <w:rStyle w:val="md-line"/>
          <w:rFonts w:cs="Times New Roman"/>
          <w:color w:val="1F0909"/>
        </w:rPr>
        <w:t>)</w:t>
      </w:r>
    </w:p>
    <w:p w:rsidR="00275EF1" w:rsidRPr="00275EF1" w:rsidRDefault="000D5F3B" w:rsidP="00275EF1">
      <w:pPr>
        <w:spacing w:beforeLines="50" w:before="156" w:afterLines="50" w:after="156"/>
        <w:ind w:left="420" w:firstLine="480"/>
        <w:rPr>
          <w:rFonts w:cs="Times New Roman"/>
          <w:color w:val="1F0909"/>
        </w:rPr>
      </w:pPr>
      <w:r>
        <w:rPr>
          <w:rStyle w:val="md-line"/>
          <w:rFonts w:cs="Times New Roman"/>
          <w:color w:val="1F0909"/>
        </w:rPr>
        <w:t>向后台发起请求，通过</w:t>
      </w:r>
      <w:r>
        <w:rPr>
          <w:rStyle w:val="md-line"/>
          <w:rFonts w:cs="Times New Roman"/>
          <w:color w:val="1F0909"/>
        </w:rPr>
        <w:t>get</w:t>
      </w:r>
      <w:r>
        <w:rPr>
          <w:rStyle w:val="md-line"/>
          <w:rFonts w:cs="Times New Roman"/>
          <w:color w:val="1F0909"/>
        </w:rPr>
        <w:t>请求获取到所有的</w:t>
      </w:r>
      <w:r>
        <w:rPr>
          <w:rStyle w:val="md-line"/>
          <w:rFonts w:cs="Times New Roman"/>
          <w:color w:val="1F0909"/>
        </w:rPr>
        <w:t>shop</w:t>
      </w:r>
      <w:r>
        <w:rPr>
          <w:rStyle w:val="md-line"/>
          <w:rFonts w:cs="Times New Roman"/>
          <w:color w:val="1F0909"/>
        </w:rPr>
        <w:t>信息，包括</w:t>
      </w:r>
      <w:r>
        <w:rPr>
          <w:rStyle w:val="md-line"/>
          <w:rFonts w:cs="Times New Roman"/>
          <w:color w:val="1F0909"/>
        </w:rPr>
        <w:t>shop</w:t>
      </w:r>
      <w:r>
        <w:rPr>
          <w:rStyle w:val="md-line"/>
          <w:rFonts w:cs="Times New Roman"/>
          <w:color w:val="1F0909"/>
        </w:rPr>
        <w:t>的名称、简要概括及</w:t>
      </w:r>
      <w:r>
        <w:rPr>
          <w:rStyle w:val="md-line"/>
          <w:rFonts w:cs="Times New Roman"/>
          <w:color w:val="1F0909"/>
        </w:rPr>
        <w:t>shop</w:t>
      </w:r>
      <w:r>
        <w:rPr>
          <w:rStyle w:val="md-line"/>
          <w:rFonts w:cs="Times New Roman"/>
          <w:color w:val="1F0909"/>
        </w:rPr>
        <w:t>的图片。设置</w:t>
      </w:r>
      <w:r>
        <w:rPr>
          <w:rStyle w:val="md-line"/>
          <w:rFonts w:cs="Times New Roman"/>
          <w:color w:val="1F0909"/>
        </w:rPr>
        <w:t xml:space="preserve">navigator </w:t>
      </w:r>
      <w:r>
        <w:rPr>
          <w:rStyle w:val="md-line"/>
          <w:rFonts w:cs="Times New Roman"/>
          <w:color w:val="1F0909"/>
        </w:rPr>
        <w:t>跳转链接，使每个</w:t>
      </w:r>
      <w:r>
        <w:rPr>
          <w:rStyle w:val="md-line"/>
          <w:rFonts w:cs="Times New Roman"/>
          <w:color w:val="1F0909"/>
        </w:rPr>
        <w:t>shop</w:t>
      </w:r>
      <w:r>
        <w:rPr>
          <w:rStyle w:val="md-line"/>
          <w:rFonts w:cs="Times New Roman"/>
          <w:color w:val="1F0909"/>
        </w:rPr>
        <w:t>点击后都能获取到对应</w:t>
      </w:r>
      <w:proofErr w:type="gramStart"/>
      <w:r>
        <w:rPr>
          <w:rStyle w:val="md-line"/>
          <w:rFonts w:cs="Times New Roman"/>
          <w:color w:val="1F0909"/>
        </w:rPr>
        <w:t>的拼单信息</w:t>
      </w:r>
      <w:proofErr w:type="gramEnd"/>
      <w:r>
        <w:rPr>
          <w:rStyle w:val="md-line"/>
          <w:rFonts w:cs="Times New Roman"/>
          <w:color w:val="1F0909"/>
        </w:rPr>
        <w:t>。</w:t>
      </w:r>
    </w:p>
    <w:p w:rsidR="000D5F3B" w:rsidRDefault="000D5F3B" w:rsidP="00275EF1">
      <w:pPr>
        <w:pStyle w:val="a9"/>
        <w:numPr>
          <w:ilvl w:val="0"/>
          <w:numId w:val="4"/>
        </w:numPr>
        <w:ind w:firstLineChars="0"/>
      </w:pPr>
      <w:r w:rsidRPr="00275EF1">
        <w:rPr>
          <w:rStyle w:val="md-line"/>
          <w:rFonts w:cs="Times New Roman"/>
          <w:color w:val="1F0909"/>
        </w:rPr>
        <w:t>shopdetail.js(</w:t>
      </w:r>
      <w:r w:rsidRPr="00275EF1">
        <w:rPr>
          <w:rStyle w:val="md-line"/>
          <w:rFonts w:cs="Times New Roman"/>
          <w:color w:val="1F0909"/>
        </w:rPr>
        <w:t>点击选中商家后呈现所有与此商店有关的订单</w:t>
      </w:r>
      <w:r w:rsidRPr="00275EF1">
        <w:rPr>
          <w:rStyle w:val="md-line"/>
          <w:rFonts w:cs="Times New Roman"/>
          <w:color w:val="1F0909"/>
        </w:rPr>
        <w:t>)</w:t>
      </w:r>
    </w:p>
    <w:p w:rsidR="000D5F3B" w:rsidRDefault="000D5F3B" w:rsidP="00275EF1">
      <w:pPr>
        <w:spacing w:beforeLines="50" w:before="156" w:afterLines="50" w:after="156"/>
        <w:ind w:left="420" w:firstLine="480"/>
      </w:pPr>
      <w:r>
        <w:rPr>
          <w:rStyle w:val="md-line"/>
          <w:rFonts w:cs="Times New Roman"/>
          <w:color w:val="1F0909"/>
        </w:rPr>
        <w:t>通过获得跳转时上一个页面传来的参数决定向服务器的哪个网址发送请求，以根据上一页面的选择准确的呈现当前页面的信息。</w:t>
      </w:r>
    </w:p>
    <w:p w:rsidR="000D5F3B" w:rsidRDefault="000D5F3B" w:rsidP="00275EF1">
      <w:pPr>
        <w:pStyle w:val="a9"/>
        <w:numPr>
          <w:ilvl w:val="0"/>
          <w:numId w:val="4"/>
        </w:numPr>
        <w:ind w:firstLineChars="0"/>
      </w:pPr>
      <w:r w:rsidRPr="00275EF1">
        <w:rPr>
          <w:rStyle w:val="md-line"/>
          <w:rFonts w:cs="Times New Roman"/>
          <w:color w:val="1F0909"/>
        </w:rPr>
        <w:t>joinbill.js(</w:t>
      </w:r>
      <w:proofErr w:type="gramStart"/>
      <w:r w:rsidRPr="00275EF1">
        <w:rPr>
          <w:rStyle w:val="md-line"/>
          <w:rFonts w:cs="Times New Roman"/>
          <w:color w:val="1F0909"/>
        </w:rPr>
        <w:t>选中拼单后</w:t>
      </w:r>
      <w:proofErr w:type="gramEnd"/>
      <w:r w:rsidRPr="00275EF1">
        <w:rPr>
          <w:rStyle w:val="md-line"/>
          <w:rFonts w:cs="Times New Roman"/>
          <w:color w:val="1F0909"/>
        </w:rPr>
        <w:t>点击</w:t>
      </w:r>
      <w:proofErr w:type="gramStart"/>
      <w:r w:rsidRPr="00275EF1">
        <w:rPr>
          <w:rStyle w:val="md-line"/>
          <w:rFonts w:cs="Times New Roman"/>
          <w:color w:val="1F0909"/>
        </w:rPr>
        <w:t>查看拼单详情</w:t>
      </w:r>
      <w:proofErr w:type="gramEnd"/>
      <w:r w:rsidRPr="00275EF1">
        <w:rPr>
          <w:rStyle w:val="md-line"/>
          <w:rFonts w:cs="Times New Roman"/>
          <w:color w:val="1F0909"/>
        </w:rPr>
        <w:t>，进行</w:t>
      </w:r>
      <w:proofErr w:type="gramStart"/>
      <w:r w:rsidRPr="00275EF1">
        <w:rPr>
          <w:rStyle w:val="md-line"/>
          <w:rFonts w:cs="Times New Roman"/>
          <w:color w:val="1F0909"/>
        </w:rPr>
        <w:t>拼单加入</w:t>
      </w:r>
      <w:proofErr w:type="gramEnd"/>
      <w:r w:rsidRPr="00275EF1">
        <w:rPr>
          <w:rStyle w:val="md-line"/>
          <w:rFonts w:cs="Times New Roman"/>
          <w:color w:val="1F0909"/>
        </w:rPr>
        <w:t>信息填写</w:t>
      </w:r>
      <w:r w:rsidRPr="00275EF1">
        <w:rPr>
          <w:rStyle w:val="md-line"/>
          <w:rFonts w:cs="Times New Roman"/>
          <w:color w:val="1F0909"/>
        </w:rPr>
        <w:t>)</w:t>
      </w:r>
    </w:p>
    <w:p w:rsidR="000D5F3B" w:rsidRDefault="000D5F3B" w:rsidP="00275EF1">
      <w:pPr>
        <w:spacing w:beforeLines="50" w:before="156" w:afterLines="50" w:after="156"/>
        <w:ind w:left="420" w:firstLine="480"/>
      </w:pPr>
      <w:r>
        <w:rPr>
          <w:rStyle w:val="md-line"/>
          <w:rFonts w:cs="Times New Roman"/>
          <w:color w:val="1F0909"/>
        </w:rPr>
        <w:t>通过获得跳转时上一个页面传来的参数决定向服务器的哪个网址发送请求，以显示正确的订单信息，等待用户点击确认后将用户填写的信息以</w:t>
      </w:r>
      <w:r>
        <w:rPr>
          <w:rStyle w:val="md-line"/>
          <w:rFonts w:cs="Times New Roman"/>
          <w:color w:val="1F0909"/>
        </w:rPr>
        <w:lastRenderedPageBreak/>
        <w:t>POST</w:t>
      </w:r>
      <w:r>
        <w:rPr>
          <w:rStyle w:val="md-line"/>
          <w:rFonts w:cs="Times New Roman"/>
          <w:color w:val="1F0909"/>
        </w:rPr>
        <w:t>方式传给获取页面信息的</w:t>
      </w:r>
      <w:proofErr w:type="spellStart"/>
      <w:r>
        <w:rPr>
          <w:rStyle w:val="md-line"/>
          <w:rFonts w:cs="Times New Roman"/>
          <w:color w:val="1F0909"/>
        </w:rPr>
        <w:t>url</w:t>
      </w:r>
      <w:proofErr w:type="spellEnd"/>
      <w:r>
        <w:rPr>
          <w:rStyle w:val="md-line"/>
          <w:rFonts w:cs="Times New Roman"/>
          <w:color w:val="1F0909"/>
        </w:rPr>
        <w:t>。</w:t>
      </w:r>
    </w:p>
    <w:p w:rsidR="000D5F3B" w:rsidRDefault="000D5F3B" w:rsidP="00275EF1">
      <w:pPr>
        <w:pStyle w:val="a9"/>
        <w:numPr>
          <w:ilvl w:val="0"/>
          <w:numId w:val="4"/>
        </w:numPr>
        <w:ind w:firstLineChars="0"/>
      </w:pPr>
      <w:r w:rsidRPr="00275EF1">
        <w:rPr>
          <w:rStyle w:val="md-line"/>
          <w:rFonts w:cs="Times New Roman"/>
          <w:color w:val="1F0909"/>
        </w:rPr>
        <w:t>sharebill.js(</w:t>
      </w:r>
      <w:r w:rsidRPr="00275EF1">
        <w:rPr>
          <w:rStyle w:val="md-line"/>
          <w:rFonts w:cs="Times New Roman"/>
          <w:color w:val="1F0909"/>
        </w:rPr>
        <w:t>订单页，新建订单的入口，及当前和历史订单简略信息的呈现</w:t>
      </w:r>
      <w:r w:rsidRPr="00275EF1">
        <w:rPr>
          <w:rStyle w:val="md-line"/>
          <w:rFonts w:cs="Times New Roman"/>
          <w:color w:val="1F0909"/>
        </w:rPr>
        <w:t>)</w:t>
      </w:r>
    </w:p>
    <w:p w:rsidR="000D5F3B" w:rsidRDefault="000D5F3B" w:rsidP="00275EF1">
      <w:pPr>
        <w:spacing w:beforeLines="50" w:before="156" w:afterLines="50" w:after="156"/>
        <w:ind w:left="420" w:firstLine="480"/>
      </w:pPr>
      <w:r>
        <w:rPr>
          <w:rStyle w:val="md-line"/>
          <w:rFonts w:cs="Times New Roman"/>
          <w:color w:val="1F0909"/>
        </w:rPr>
        <w:t>通过</w:t>
      </w:r>
      <w:r>
        <w:rPr>
          <w:rStyle w:val="md-line"/>
          <w:rFonts w:cs="Times New Roman"/>
          <w:color w:val="1F0909"/>
        </w:rPr>
        <w:t>GET</w:t>
      </w:r>
      <w:r>
        <w:rPr>
          <w:rStyle w:val="md-line"/>
          <w:rFonts w:cs="Times New Roman"/>
          <w:color w:val="1F0909"/>
        </w:rPr>
        <w:t>方法请求指定</w:t>
      </w:r>
      <w:proofErr w:type="spellStart"/>
      <w:r>
        <w:rPr>
          <w:rStyle w:val="md-line"/>
          <w:rFonts w:cs="Times New Roman"/>
          <w:color w:val="1F0909"/>
        </w:rPr>
        <w:t>url</w:t>
      </w:r>
      <w:proofErr w:type="spellEnd"/>
      <w:r>
        <w:rPr>
          <w:rStyle w:val="md-line"/>
          <w:rFonts w:cs="Times New Roman"/>
          <w:color w:val="1F0909"/>
        </w:rPr>
        <w:t>的数据，根据返回数据的每一个</w:t>
      </w:r>
      <w:r>
        <w:rPr>
          <w:rStyle w:val="md-line"/>
          <w:rFonts w:cs="Times New Roman"/>
          <w:color w:val="1F0909"/>
        </w:rPr>
        <w:t>element</w:t>
      </w:r>
      <w:r>
        <w:rPr>
          <w:rStyle w:val="md-line"/>
          <w:rFonts w:cs="Times New Roman"/>
          <w:color w:val="1F0909"/>
        </w:rPr>
        <w:t>的</w:t>
      </w:r>
      <w:r>
        <w:rPr>
          <w:rStyle w:val="md-line"/>
          <w:rFonts w:cs="Times New Roman"/>
          <w:color w:val="1F0909"/>
        </w:rPr>
        <w:t>status</w:t>
      </w:r>
      <w:r>
        <w:rPr>
          <w:rStyle w:val="md-line"/>
          <w:rFonts w:cs="Times New Roman"/>
          <w:color w:val="1F0909"/>
        </w:rPr>
        <w:t>的值将订单分为当前和历史订单两类。</w:t>
      </w:r>
    </w:p>
    <w:p w:rsidR="000D5F3B" w:rsidRDefault="000D5F3B" w:rsidP="00275EF1">
      <w:pPr>
        <w:pStyle w:val="a9"/>
        <w:numPr>
          <w:ilvl w:val="0"/>
          <w:numId w:val="4"/>
        </w:numPr>
        <w:ind w:firstLineChars="0"/>
      </w:pPr>
      <w:r w:rsidRPr="00275EF1">
        <w:rPr>
          <w:rStyle w:val="md-line"/>
          <w:rFonts w:cs="Times New Roman"/>
          <w:color w:val="1F0909"/>
        </w:rPr>
        <w:t>addbill.js(</w:t>
      </w:r>
      <w:r w:rsidRPr="00275EF1">
        <w:rPr>
          <w:rStyle w:val="md-line"/>
          <w:rFonts w:cs="Times New Roman"/>
          <w:color w:val="1F0909"/>
        </w:rPr>
        <w:t>新建订单信息填写页面</w:t>
      </w:r>
      <w:r w:rsidRPr="00275EF1">
        <w:rPr>
          <w:rStyle w:val="md-line"/>
          <w:rFonts w:cs="Times New Roman"/>
          <w:color w:val="1F0909"/>
        </w:rPr>
        <w:t>)</w:t>
      </w:r>
    </w:p>
    <w:p w:rsidR="000D5F3B" w:rsidRDefault="000D5F3B" w:rsidP="00275EF1">
      <w:pPr>
        <w:spacing w:beforeLines="50" w:before="156" w:afterLines="50" w:after="156"/>
        <w:ind w:left="420" w:firstLine="480"/>
      </w:pPr>
      <w:r>
        <w:rPr>
          <w:rStyle w:val="md-line"/>
          <w:rFonts w:cs="Times New Roman"/>
          <w:color w:val="1F0909"/>
        </w:rPr>
        <w:t>首先，向后台发送请求获取当前可选择的商家的名称，以便为动态选择框赋值。同时在接收后台发送的校验信息，以便在前端提醒用户注意输入的格式错误。</w:t>
      </w:r>
    </w:p>
    <w:p w:rsidR="000D5F3B" w:rsidRDefault="000D5F3B" w:rsidP="00275EF1">
      <w:pPr>
        <w:pStyle w:val="a9"/>
        <w:numPr>
          <w:ilvl w:val="0"/>
          <w:numId w:val="4"/>
        </w:numPr>
        <w:ind w:firstLineChars="0"/>
      </w:pPr>
      <w:r w:rsidRPr="00275EF1">
        <w:rPr>
          <w:rStyle w:val="md-line"/>
          <w:rFonts w:cs="Times New Roman"/>
          <w:color w:val="1F0909"/>
        </w:rPr>
        <w:t>billdetail.js(</w:t>
      </w:r>
      <w:r w:rsidRPr="00275EF1">
        <w:rPr>
          <w:rStyle w:val="md-line"/>
          <w:rFonts w:cs="Times New Roman"/>
          <w:color w:val="1F0909"/>
        </w:rPr>
        <w:t>当前订单和历史订单详细信息展现及状态更改页面</w:t>
      </w:r>
      <w:r w:rsidRPr="00275EF1">
        <w:rPr>
          <w:rStyle w:val="md-line"/>
          <w:rFonts w:cs="Times New Roman"/>
          <w:color w:val="1F0909"/>
        </w:rPr>
        <w:t>)</w:t>
      </w:r>
    </w:p>
    <w:p w:rsidR="000D5F3B" w:rsidRDefault="000D5F3B" w:rsidP="00275EF1">
      <w:pPr>
        <w:spacing w:beforeLines="50" w:before="156" w:afterLines="50" w:after="156"/>
        <w:ind w:left="420" w:firstLine="480"/>
      </w:pPr>
      <w:r>
        <w:rPr>
          <w:rStyle w:val="md-line"/>
          <w:rFonts w:cs="Times New Roman"/>
          <w:color w:val="1F0909"/>
        </w:rPr>
        <w:t>通过</w:t>
      </w:r>
      <w:r>
        <w:rPr>
          <w:rStyle w:val="md-line"/>
          <w:rFonts w:cs="Times New Roman"/>
          <w:color w:val="1F0909"/>
        </w:rPr>
        <w:t xml:space="preserve">navigator </w:t>
      </w:r>
      <w:r>
        <w:rPr>
          <w:rStyle w:val="md-line"/>
          <w:rFonts w:cs="Times New Roman"/>
          <w:color w:val="1F0909"/>
        </w:rPr>
        <w:t>跳转携带的参数，对当前页面呈现的信息进行请求，请求的</w:t>
      </w:r>
      <w:proofErr w:type="spellStart"/>
      <w:r>
        <w:rPr>
          <w:rStyle w:val="md-line"/>
          <w:rFonts w:cs="Times New Roman"/>
          <w:color w:val="1F0909"/>
        </w:rPr>
        <w:t>url</w:t>
      </w:r>
      <w:proofErr w:type="spellEnd"/>
      <w:r>
        <w:rPr>
          <w:rStyle w:val="md-line"/>
          <w:rFonts w:cs="Times New Roman"/>
          <w:color w:val="1F0909"/>
        </w:rPr>
        <w:t>动态变化的同时还有传递的参数，针对用户的订单状态。根据用户是否</w:t>
      </w:r>
      <w:proofErr w:type="gramStart"/>
      <w:r>
        <w:rPr>
          <w:rStyle w:val="md-line"/>
          <w:rFonts w:cs="Times New Roman"/>
          <w:color w:val="1F0909"/>
        </w:rPr>
        <w:t>是拼单发起人</w:t>
      </w:r>
      <w:proofErr w:type="gramEnd"/>
      <w:r>
        <w:rPr>
          <w:rStyle w:val="md-line"/>
          <w:rFonts w:cs="Times New Roman"/>
          <w:color w:val="1F0909"/>
        </w:rPr>
        <w:t>及订单状态确定修改状态按钮的显示值。此外，点击按钮后根据显示值进行不同的</w:t>
      </w:r>
      <w:proofErr w:type="spellStart"/>
      <w:r>
        <w:rPr>
          <w:rStyle w:val="md-line"/>
          <w:rFonts w:cs="Times New Roman"/>
          <w:color w:val="1F0909"/>
        </w:rPr>
        <w:t>url</w:t>
      </w:r>
      <w:proofErr w:type="spellEnd"/>
      <w:proofErr w:type="gramStart"/>
      <w:r>
        <w:rPr>
          <w:rStyle w:val="md-line"/>
          <w:rFonts w:cs="Times New Roman"/>
          <w:color w:val="1F0909"/>
        </w:rPr>
        <w:t>的传参请求</w:t>
      </w:r>
      <w:proofErr w:type="gramEnd"/>
      <w:r>
        <w:rPr>
          <w:rStyle w:val="md-line"/>
          <w:rFonts w:cs="Times New Roman"/>
          <w:color w:val="1F0909"/>
        </w:rPr>
        <w:t>，以在后台改变订单状态。</w:t>
      </w:r>
    </w:p>
    <w:p w:rsidR="000D5F3B" w:rsidRPr="0003634F" w:rsidRDefault="0003634F" w:rsidP="0003634F">
      <w:pPr>
        <w:pStyle w:val="1"/>
        <w:ind w:firstLine="161"/>
      </w:pPr>
      <w:r>
        <w:rPr>
          <w:rFonts w:hint="eastAsia"/>
        </w:rPr>
        <w:t>第四章</w:t>
      </w:r>
      <w:r>
        <w:rPr>
          <w:rFonts w:hint="eastAsia"/>
        </w:rPr>
        <w:t xml:space="preserve"> </w:t>
      </w:r>
      <w:r>
        <w:rPr>
          <w:rFonts w:hint="eastAsia"/>
        </w:rPr>
        <w:t>后端的设计与实现</w:t>
      </w:r>
    </w:p>
    <w:p w:rsidR="0003634F" w:rsidRDefault="00275EF1" w:rsidP="000E1B91">
      <w:pPr>
        <w:pStyle w:val="2"/>
        <w:spacing w:before="312"/>
        <w:ind w:firstLine="422"/>
      </w:pPr>
      <w:r>
        <w:rPr>
          <w:rFonts w:hint="eastAsia"/>
        </w:rPr>
        <w:t>4.1</w:t>
      </w:r>
      <w:r w:rsidR="000E1B91">
        <w:t xml:space="preserve"> </w:t>
      </w:r>
      <w:r w:rsidR="0003634F">
        <w:rPr>
          <w:rFonts w:hint="eastAsia"/>
        </w:rPr>
        <w:t>技术概要</w:t>
      </w:r>
    </w:p>
    <w:p w:rsidR="000E1B91" w:rsidRPr="000E1B91" w:rsidRDefault="000E1B91" w:rsidP="000E1B91">
      <w:pPr>
        <w:ind w:firstLine="480"/>
      </w:pPr>
      <w:r>
        <w:rPr>
          <w:rFonts w:hint="eastAsia"/>
        </w:rPr>
        <w:t>本小程序在后端的设计和实现中使用的主要技术如表</w:t>
      </w:r>
      <w:r>
        <w:rPr>
          <w:rFonts w:hint="eastAsia"/>
        </w:rPr>
        <w:t>4-1</w:t>
      </w:r>
      <w:r>
        <w:rPr>
          <w:rFonts w:hint="eastAsia"/>
        </w:rPr>
        <w:t>所示。</w:t>
      </w:r>
    </w:p>
    <w:tbl>
      <w:tblPr>
        <w:tblStyle w:val="a6"/>
        <w:tblW w:w="0" w:type="auto"/>
        <w:jc w:val="center"/>
        <w:tblLayout w:type="fixed"/>
        <w:tblLook w:val="04A0" w:firstRow="1" w:lastRow="0" w:firstColumn="1" w:lastColumn="0" w:noHBand="0" w:noVBand="1"/>
      </w:tblPr>
      <w:tblGrid>
        <w:gridCol w:w="2658"/>
        <w:gridCol w:w="4829"/>
      </w:tblGrid>
      <w:tr w:rsidR="0003634F" w:rsidTr="000E1B91">
        <w:trPr>
          <w:trHeight w:val="574"/>
          <w:jc w:val="center"/>
        </w:trPr>
        <w:tc>
          <w:tcPr>
            <w:tcW w:w="2658" w:type="dxa"/>
            <w:vAlign w:val="center"/>
          </w:tcPr>
          <w:p w:rsidR="0003634F" w:rsidRDefault="0003634F" w:rsidP="000E1B91">
            <w:pPr>
              <w:ind w:firstLine="480"/>
            </w:pPr>
            <w:r>
              <w:rPr>
                <w:rFonts w:hint="eastAsia"/>
              </w:rPr>
              <w:t>使用语言</w:t>
            </w:r>
          </w:p>
        </w:tc>
        <w:tc>
          <w:tcPr>
            <w:tcW w:w="4829" w:type="dxa"/>
          </w:tcPr>
          <w:p w:rsidR="0003634F" w:rsidRDefault="0003634F" w:rsidP="000E1B91">
            <w:pPr>
              <w:ind w:firstLine="480"/>
            </w:pPr>
            <w:r>
              <w:t>P</w:t>
            </w:r>
            <w:r>
              <w:rPr>
                <w:rFonts w:hint="eastAsia"/>
              </w:rPr>
              <w:t>ython</w:t>
            </w:r>
            <w:r>
              <w:t xml:space="preserve"> 2.7</w:t>
            </w:r>
          </w:p>
        </w:tc>
      </w:tr>
      <w:tr w:rsidR="0003634F" w:rsidTr="000E1B91">
        <w:trPr>
          <w:trHeight w:val="131"/>
          <w:jc w:val="center"/>
        </w:trPr>
        <w:tc>
          <w:tcPr>
            <w:tcW w:w="2658" w:type="dxa"/>
            <w:vMerge w:val="restart"/>
            <w:vAlign w:val="center"/>
          </w:tcPr>
          <w:p w:rsidR="0003634F" w:rsidRDefault="0003634F" w:rsidP="000E1B91">
            <w:pPr>
              <w:ind w:firstLine="480"/>
            </w:pPr>
            <w:r>
              <w:rPr>
                <w:rFonts w:hint="eastAsia"/>
              </w:rPr>
              <w:t>使用框架</w:t>
            </w:r>
          </w:p>
        </w:tc>
        <w:tc>
          <w:tcPr>
            <w:tcW w:w="4829" w:type="dxa"/>
          </w:tcPr>
          <w:p w:rsidR="0003634F" w:rsidRDefault="0003634F" w:rsidP="000E1B91">
            <w:pPr>
              <w:ind w:firstLine="480"/>
            </w:pPr>
            <w:r>
              <w:rPr>
                <w:rFonts w:hint="eastAsia"/>
              </w:rPr>
              <w:t>Django</w:t>
            </w:r>
          </w:p>
        </w:tc>
      </w:tr>
      <w:tr w:rsidR="0003634F" w:rsidTr="000E1B91">
        <w:trPr>
          <w:trHeight w:val="130"/>
          <w:jc w:val="center"/>
        </w:trPr>
        <w:tc>
          <w:tcPr>
            <w:tcW w:w="2658" w:type="dxa"/>
            <w:vMerge/>
            <w:vAlign w:val="center"/>
          </w:tcPr>
          <w:p w:rsidR="0003634F" w:rsidRDefault="0003634F" w:rsidP="000E1B91">
            <w:pPr>
              <w:ind w:firstLine="480"/>
            </w:pPr>
          </w:p>
        </w:tc>
        <w:tc>
          <w:tcPr>
            <w:tcW w:w="4829" w:type="dxa"/>
          </w:tcPr>
          <w:p w:rsidR="0003634F" w:rsidRDefault="0003634F" w:rsidP="000E1B91">
            <w:pPr>
              <w:ind w:firstLine="480"/>
            </w:pPr>
            <w:r>
              <w:rPr>
                <w:rFonts w:hint="eastAsia"/>
              </w:rPr>
              <w:t>Django</w:t>
            </w:r>
            <w:r>
              <w:t xml:space="preserve"> Rest Framework</w:t>
            </w:r>
          </w:p>
        </w:tc>
      </w:tr>
      <w:tr w:rsidR="0003634F" w:rsidTr="000E1B91">
        <w:trPr>
          <w:trHeight w:val="574"/>
          <w:jc w:val="center"/>
        </w:trPr>
        <w:tc>
          <w:tcPr>
            <w:tcW w:w="2658" w:type="dxa"/>
            <w:vAlign w:val="center"/>
          </w:tcPr>
          <w:p w:rsidR="0003634F" w:rsidRDefault="0003634F" w:rsidP="000E1B91">
            <w:pPr>
              <w:ind w:firstLine="480"/>
            </w:pPr>
            <w:r>
              <w:rPr>
                <w:rFonts w:hint="eastAsia"/>
              </w:rPr>
              <w:t>存储</w:t>
            </w:r>
          </w:p>
        </w:tc>
        <w:tc>
          <w:tcPr>
            <w:tcW w:w="4829" w:type="dxa"/>
          </w:tcPr>
          <w:p w:rsidR="0003634F" w:rsidRDefault="0003634F" w:rsidP="000E1B91">
            <w:pPr>
              <w:ind w:firstLine="480"/>
            </w:pPr>
            <w:r>
              <w:rPr>
                <w:rFonts w:hint="eastAsia"/>
              </w:rPr>
              <w:t>MySQL</w:t>
            </w:r>
          </w:p>
        </w:tc>
      </w:tr>
      <w:tr w:rsidR="0003634F" w:rsidTr="000E1B91">
        <w:trPr>
          <w:trHeight w:val="415"/>
          <w:jc w:val="center"/>
        </w:trPr>
        <w:tc>
          <w:tcPr>
            <w:tcW w:w="2658" w:type="dxa"/>
            <w:vAlign w:val="center"/>
          </w:tcPr>
          <w:p w:rsidR="0003634F" w:rsidRDefault="0003634F" w:rsidP="000E1B91">
            <w:pPr>
              <w:ind w:firstLine="480"/>
            </w:pPr>
            <w:r>
              <w:rPr>
                <w:rFonts w:hint="eastAsia"/>
              </w:rPr>
              <w:t>固化数据获取</w:t>
            </w:r>
          </w:p>
        </w:tc>
        <w:tc>
          <w:tcPr>
            <w:tcW w:w="4829" w:type="dxa"/>
          </w:tcPr>
          <w:p w:rsidR="0003634F" w:rsidRDefault="0003634F" w:rsidP="000E1B91">
            <w:pPr>
              <w:ind w:firstLine="480"/>
            </w:pPr>
            <w:proofErr w:type="spellStart"/>
            <w:r>
              <w:rPr>
                <w:rFonts w:hint="eastAsia"/>
              </w:rPr>
              <w:t>Scrapy</w:t>
            </w:r>
            <w:proofErr w:type="spellEnd"/>
          </w:p>
        </w:tc>
      </w:tr>
    </w:tbl>
    <w:p w:rsidR="000E1B91" w:rsidRDefault="000E1B91" w:rsidP="000E1B91">
      <w:pPr>
        <w:pStyle w:val="a7"/>
      </w:pPr>
      <w:r>
        <w:rPr>
          <w:rFonts w:hint="eastAsia"/>
        </w:rPr>
        <w:t>表</w:t>
      </w:r>
      <w:r>
        <w:rPr>
          <w:rFonts w:hint="eastAsia"/>
        </w:rPr>
        <w:t>4-1</w:t>
      </w:r>
      <w:r>
        <w:t xml:space="preserve"> </w:t>
      </w:r>
      <w:r>
        <w:rPr>
          <w:rFonts w:hint="eastAsia"/>
        </w:rPr>
        <w:t>后端技术一览</w:t>
      </w:r>
    </w:p>
    <w:p w:rsidR="0003634F" w:rsidRDefault="000E1B91" w:rsidP="000E1B91">
      <w:pPr>
        <w:pStyle w:val="2"/>
        <w:spacing w:before="312"/>
        <w:ind w:firstLine="422"/>
      </w:pPr>
      <w:r>
        <w:rPr>
          <w:rFonts w:hint="eastAsia"/>
        </w:rPr>
        <w:t>4.2</w:t>
      </w:r>
      <w:r>
        <w:t xml:space="preserve"> </w:t>
      </w:r>
      <w:r w:rsidR="0003634F">
        <w:rPr>
          <w:rFonts w:hint="eastAsia"/>
        </w:rPr>
        <w:t>实体联系图</w:t>
      </w:r>
    </w:p>
    <w:p w:rsidR="000E1B91" w:rsidRPr="000E1B91" w:rsidRDefault="000E1B91" w:rsidP="000E1B91">
      <w:pPr>
        <w:ind w:firstLine="480"/>
      </w:pPr>
      <w:r>
        <w:rPr>
          <w:rFonts w:hint="eastAsia"/>
        </w:rPr>
        <w:t>后端数据库设计如图</w:t>
      </w:r>
      <w:r>
        <w:rPr>
          <w:rFonts w:hint="eastAsia"/>
        </w:rPr>
        <w:t>4-2</w:t>
      </w:r>
      <w:r>
        <w:rPr>
          <w:rFonts w:hint="eastAsia"/>
        </w:rPr>
        <w:t>所示。</w:t>
      </w:r>
    </w:p>
    <w:p w:rsidR="0003634F" w:rsidRDefault="000E1B91" w:rsidP="000E1B91">
      <w:pPr>
        <w:ind w:firstLine="480"/>
        <w:jc w:val="center"/>
      </w:pPr>
      <w:r>
        <w:object w:dxaOrig="12421" w:dyaOrig="14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pt;height:460pt" o:ole="">
            <v:imagedata r:id="rId18" o:title=""/>
          </v:shape>
          <o:OLEObject Type="Embed" ProgID="Visio.Drawing.15" ShapeID="_x0000_i1025" DrawAspect="Content" ObjectID="_1590174033" r:id="rId19"/>
        </w:object>
      </w:r>
    </w:p>
    <w:p w:rsidR="00841A6C" w:rsidRDefault="00841A6C" w:rsidP="00841A6C">
      <w:pPr>
        <w:pStyle w:val="a7"/>
      </w:pPr>
      <w:r>
        <w:rPr>
          <w:rFonts w:hint="eastAsia"/>
        </w:rPr>
        <w:t>图</w:t>
      </w:r>
      <w:r>
        <w:rPr>
          <w:rFonts w:hint="eastAsia"/>
        </w:rPr>
        <w:t>4-2</w:t>
      </w:r>
      <w:r>
        <w:t xml:space="preserve"> </w:t>
      </w:r>
      <w:r>
        <w:rPr>
          <w:rFonts w:hint="eastAsia"/>
        </w:rPr>
        <w:t>后端数据库</w:t>
      </w:r>
      <w:r>
        <w:rPr>
          <w:rFonts w:hint="eastAsia"/>
        </w:rPr>
        <w:t>E</w:t>
      </w:r>
      <w:r>
        <w:t>-R</w:t>
      </w:r>
      <w:r>
        <w:rPr>
          <w:rFonts w:hint="eastAsia"/>
        </w:rPr>
        <w:t>图</w:t>
      </w:r>
    </w:p>
    <w:p w:rsidR="0003634F" w:rsidRDefault="000E1B91" w:rsidP="0003634F">
      <w:pPr>
        <w:pStyle w:val="2"/>
        <w:spacing w:before="312"/>
        <w:ind w:firstLine="422"/>
      </w:pPr>
      <w:r>
        <w:rPr>
          <w:rFonts w:hint="eastAsia"/>
        </w:rPr>
        <w:t>4.3</w:t>
      </w:r>
      <w:r>
        <w:t xml:space="preserve"> </w:t>
      </w:r>
      <w:r w:rsidR="0003634F">
        <w:rPr>
          <w:rFonts w:hint="eastAsia"/>
        </w:rPr>
        <w:t>实体及关系描述</w:t>
      </w:r>
    </w:p>
    <w:p w:rsidR="0003634F" w:rsidRPr="000E1B91" w:rsidRDefault="000E1B91" w:rsidP="000E1B91">
      <w:pPr>
        <w:pStyle w:val="3"/>
        <w:ind w:firstLine="562"/>
      </w:pPr>
      <w:r>
        <w:rPr>
          <w:rFonts w:hint="eastAsia"/>
        </w:rPr>
        <w:t>4.3.1</w:t>
      </w:r>
      <w:r>
        <w:t xml:space="preserve"> </w:t>
      </w:r>
      <w:r w:rsidR="0003634F">
        <w:rPr>
          <w:rFonts w:hint="eastAsia"/>
        </w:rPr>
        <w:t>实体</w:t>
      </w:r>
    </w:p>
    <w:p w:rsidR="0003634F" w:rsidRPr="000E1B91" w:rsidRDefault="0003634F" w:rsidP="000E1B91">
      <w:pPr>
        <w:pStyle w:val="a9"/>
        <w:numPr>
          <w:ilvl w:val="0"/>
          <w:numId w:val="5"/>
        </w:numPr>
        <w:ind w:firstLineChars="0"/>
        <w:rPr>
          <w:b/>
        </w:rPr>
      </w:pPr>
      <w:r w:rsidRPr="000E1B91">
        <w:rPr>
          <w:rFonts w:hint="eastAsia"/>
          <w:b/>
        </w:rPr>
        <w:t>用户实体</w:t>
      </w:r>
    </w:p>
    <w:p w:rsidR="0003634F" w:rsidRDefault="0003634F" w:rsidP="000E1B91">
      <w:pPr>
        <w:ind w:firstLine="480"/>
      </w:pPr>
      <w:r>
        <w:t>用户即为本小程序的使用者</w:t>
      </w:r>
      <w:r>
        <w:rPr>
          <w:rFonts w:hint="eastAsia"/>
        </w:rPr>
        <w:t>，</w:t>
      </w:r>
      <w:r>
        <w:t>通过用户的</w:t>
      </w:r>
      <w:proofErr w:type="spellStart"/>
      <w:r>
        <w:t>openId</w:t>
      </w:r>
      <w:proofErr w:type="spellEnd"/>
      <w:r>
        <w:t>标识</w:t>
      </w:r>
      <w:r>
        <w:rPr>
          <w:rFonts w:hint="eastAsia"/>
        </w:rPr>
        <w:t>，</w:t>
      </w:r>
      <w:r>
        <w:t>并拥有联系电话作为属性之一</w:t>
      </w:r>
      <w:r w:rsidR="00841A6C">
        <w:rPr>
          <w:rFonts w:hint="eastAsia"/>
        </w:rPr>
        <w:t>。</w:t>
      </w:r>
    </w:p>
    <w:p w:rsidR="0003634F" w:rsidRPr="000E1B91" w:rsidRDefault="0003634F" w:rsidP="000E1B91">
      <w:pPr>
        <w:pStyle w:val="a9"/>
        <w:numPr>
          <w:ilvl w:val="0"/>
          <w:numId w:val="5"/>
        </w:numPr>
        <w:ind w:firstLineChars="0"/>
        <w:rPr>
          <w:b/>
        </w:rPr>
      </w:pPr>
      <w:r w:rsidRPr="000E1B91">
        <w:rPr>
          <w:rFonts w:hint="eastAsia"/>
          <w:b/>
        </w:rPr>
        <w:t>用户账单</w:t>
      </w:r>
    </w:p>
    <w:p w:rsidR="0003634F" w:rsidRDefault="0003634F" w:rsidP="0003634F">
      <w:pPr>
        <w:ind w:firstLine="480"/>
      </w:pPr>
      <w:r>
        <w:t>用户账单即为用户发起的订单和用户加入的订单的总和</w:t>
      </w:r>
      <w:r>
        <w:rPr>
          <w:rFonts w:hint="eastAsia"/>
        </w:rPr>
        <w:t>。</w:t>
      </w:r>
      <w:r>
        <w:t>其中表明了在订单中承担的费用</w:t>
      </w:r>
      <w:r>
        <w:rPr>
          <w:rFonts w:hint="eastAsia"/>
        </w:rPr>
        <w:t>、所需商品和当前订单对于当前用户来说是何状态（包括等待拼单、</w:t>
      </w:r>
      <w:r>
        <w:rPr>
          <w:rFonts w:hint="eastAsia"/>
        </w:rPr>
        <w:lastRenderedPageBreak/>
        <w:t>等待确认、等待配送和已完成）</w:t>
      </w:r>
      <w:r w:rsidR="00841A6C">
        <w:rPr>
          <w:rFonts w:hint="eastAsia"/>
        </w:rPr>
        <w:t>。</w:t>
      </w:r>
    </w:p>
    <w:p w:rsidR="0003634F" w:rsidRPr="000E1B91" w:rsidRDefault="0003634F" w:rsidP="000E1B91">
      <w:pPr>
        <w:pStyle w:val="a9"/>
        <w:numPr>
          <w:ilvl w:val="0"/>
          <w:numId w:val="5"/>
        </w:numPr>
        <w:ind w:firstLineChars="0"/>
        <w:rPr>
          <w:b/>
        </w:rPr>
      </w:pPr>
      <w:r w:rsidRPr="000E1B91">
        <w:rPr>
          <w:rFonts w:hint="eastAsia"/>
          <w:b/>
        </w:rPr>
        <w:t>商户订单</w:t>
      </w:r>
    </w:p>
    <w:p w:rsidR="0003634F" w:rsidRDefault="0003634F" w:rsidP="0003634F">
      <w:pPr>
        <w:ind w:firstLine="480"/>
      </w:pPr>
      <w:r>
        <w:t>商户订单即为订单发起用户发起的订单</w:t>
      </w:r>
      <w:r>
        <w:rPr>
          <w:rFonts w:hint="eastAsia"/>
        </w:rPr>
        <w:t>。</w:t>
      </w:r>
      <w:r>
        <w:t>其中表明了订单的目标金额</w:t>
      </w:r>
      <w:r>
        <w:rPr>
          <w:rFonts w:hint="eastAsia"/>
        </w:rPr>
        <w:t>、</w:t>
      </w:r>
      <w:proofErr w:type="gramStart"/>
      <w:r>
        <w:t>满减优惠</w:t>
      </w:r>
      <w:proofErr w:type="gramEnd"/>
      <w:r>
        <w:rPr>
          <w:rFonts w:hint="eastAsia"/>
        </w:rPr>
        <w:t>、</w:t>
      </w:r>
      <w:r>
        <w:t>额外费用</w:t>
      </w:r>
      <w:r>
        <w:rPr>
          <w:rFonts w:hint="eastAsia"/>
        </w:rPr>
        <w:t>（目前指配送费）、已拼金额、配送地址、平台名称发起人留言和订单状态（包括等待拼单、等待确认、等待配送）</w:t>
      </w:r>
      <w:r w:rsidR="00841A6C">
        <w:rPr>
          <w:rFonts w:hint="eastAsia"/>
        </w:rPr>
        <w:t>。</w:t>
      </w:r>
    </w:p>
    <w:p w:rsidR="0003634F" w:rsidRPr="000E1B91" w:rsidRDefault="0003634F" w:rsidP="000E1B91">
      <w:pPr>
        <w:pStyle w:val="a9"/>
        <w:numPr>
          <w:ilvl w:val="0"/>
          <w:numId w:val="5"/>
        </w:numPr>
        <w:ind w:firstLineChars="0"/>
        <w:rPr>
          <w:b/>
        </w:rPr>
      </w:pPr>
      <w:r w:rsidRPr="000E1B91">
        <w:rPr>
          <w:rFonts w:hint="eastAsia"/>
          <w:b/>
        </w:rPr>
        <w:t>商户</w:t>
      </w:r>
    </w:p>
    <w:p w:rsidR="0003634F" w:rsidRDefault="0003634F" w:rsidP="0003634F">
      <w:pPr>
        <w:ind w:firstLine="480"/>
      </w:pPr>
      <w:r>
        <w:t>商户即为固化于小程序内部的商户信息</w:t>
      </w:r>
      <w:r>
        <w:rPr>
          <w:rFonts w:hint="eastAsia"/>
        </w:rPr>
        <w:t>。</w:t>
      </w:r>
      <w:r>
        <w:t>其中表明了商户的名称</w:t>
      </w:r>
      <w:r>
        <w:rPr>
          <w:rFonts w:hint="eastAsia"/>
        </w:rPr>
        <w:t>、</w:t>
      </w:r>
      <w:r>
        <w:t>商户订单</w:t>
      </w:r>
      <w:r>
        <w:rPr>
          <w:rFonts w:hint="eastAsia"/>
        </w:rPr>
        <w:t>总结和商户图片。</w:t>
      </w:r>
    </w:p>
    <w:p w:rsidR="0003634F" w:rsidRDefault="000E1B91" w:rsidP="00841A6C">
      <w:pPr>
        <w:pStyle w:val="3"/>
        <w:ind w:firstLine="562"/>
      </w:pPr>
      <w:r>
        <w:rPr>
          <w:rFonts w:hint="eastAsia"/>
        </w:rPr>
        <w:t>4.3.2</w:t>
      </w:r>
      <w:r>
        <w:t xml:space="preserve"> </w:t>
      </w:r>
      <w:r w:rsidR="0003634F">
        <w:rPr>
          <w:rFonts w:hint="eastAsia"/>
        </w:rPr>
        <w:t>实体联系</w:t>
      </w:r>
    </w:p>
    <w:p w:rsidR="0003634F" w:rsidRPr="000E1B91" w:rsidRDefault="0003634F" w:rsidP="000E1B91">
      <w:pPr>
        <w:pStyle w:val="a9"/>
        <w:numPr>
          <w:ilvl w:val="0"/>
          <w:numId w:val="6"/>
        </w:numPr>
        <w:ind w:firstLineChars="0"/>
        <w:rPr>
          <w:b/>
        </w:rPr>
      </w:pPr>
      <w:r w:rsidRPr="000E1B91">
        <w:rPr>
          <w:rFonts w:hint="eastAsia"/>
          <w:b/>
        </w:rPr>
        <w:t>用户账单</w:t>
      </w:r>
      <w:r w:rsidRPr="000E1B91">
        <w:rPr>
          <w:rFonts w:hint="eastAsia"/>
          <w:b/>
        </w:rPr>
        <w:t>-</w:t>
      </w:r>
      <w:r w:rsidRPr="000E1B91">
        <w:rPr>
          <w:rFonts w:hint="eastAsia"/>
          <w:b/>
        </w:rPr>
        <w:t>属于</w:t>
      </w:r>
      <w:r w:rsidRPr="000E1B91">
        <w:rPr>
          <w:rFonts w:hint="eastAsia"/>
          <w:b/>
        </w:rPr>
        <w:t>-</w:t>
      </w:r>
      <w:r w:rsidRPr="000E1B91">
        <w:rPr>
          <w:rFonts w:hint="eastAsia"/>
          <w:b/>
        </w:rPr>
        <w:t>用户</w:t>
      </w:r>
    </w:p>
    <w:p w:rsidR="0003634F" w:rsidRDefault="0003634F" w:rsidP="0003634F">
      <w:pPr>
        <w:ind w:firstLine="480"/>
      </w:pPr>
      <w:r>
        <w:t>每张用户账单属于一个用户</w:t>
      </w:r>
      <w:r>
        <w:rPr>
          <w:rFonts w:hint="eastAsia"/>
        </w:rPr>
        <w:t>，</w:t>
      </w:r>
      <w:r>
        <w:t>每个用户可以拥有多张用户账单</w:t>
      </w:r>
    </w:p>
    <w:p w:rsidR="0003634F" w:rsidRPr="000E1B91" w:rsidRDefault="0003634F" w:rsidP="000E1B91">
      <w:pPr>
        <w:pStyle w:val="a9"/>
        <w:numPr>
          <w:ilvl w:val="0"/>
          <w:numId w:val="6"/>
        </w:numPr>
        <w:ind w:firstLineChars="0"/>
        <w:rPr>
          <w:b/>
        </w:rPr>
      </w:pPr>
      <w:r w:rsidRPr="000E1B91">
        <w:rPr>
          <w:rFonts w:hint="eastAsia"/>
          <w:b/>
        </w:rPr>
        <w:t>商户订单</w:t>
      </w:r>
      <w:r w:rsidRPr="000E1B91">
        <w:rPr>
          <w:rFonts w:hint="eastAsia"/>
          <w:b/>
        </w:rPr>
        <w:t>-</w:t>
      </w:r>
      <w:r w:rsidRPr="000E1B91">
        <w:rPr>
          <w:b/>
        </w:rPr>
        <w:t>拥有者</w:t>
      </w:r>
      <w:r w:rsidRPr="000E1B91">
        <w:rPr>
          <w:rFonts w:hint="eastAsia"/>
          <w:b/>
        </w:rPr>
        <w:t>-</w:t>
      </w:r>
      <w:r w:rsidRPr="000E1B91">
        <w:rPr>
          <w:rFonts w:hint="eastAsia"/>
          <w:b/>
        </w:rPr>
        <w:t>用户</w:t>
      </w:r>
    </w:p>
    <w:p w:rsidR="0003634F" w:rsidRDefault="0003634F" w:rsidP="0003634F">
      <w:pPr>
        <w:ind w:firstLine="480"/>
      </w:pPr>
      <w:r>
        <w:t>每张商户订单只能有一个拥有者</w:t>
      </w:r>
      <w:r>
        <w:rPr>
          <w:rFonts w:hint="eastAsia"/>
        </w:rPr>
        <w:t>，</w:t>
      </w:r>
      <w:r>
        <w:t>每个用户可以发起多张用户订单</w:t>
      </w:r>
    </w:p>
    <w:p w:rsidR="0003634F" w:rsidRPr="000E1B91" w:rsidRDefault="0003634F" w:rsidP="000E1B91">
      <w:pPr>
        <w:pStyle w:val="a9"/>
        <w:numPr>
          <w:ilvl w:val="0"/>
          <w:numId w:val="6"/>
        </w:numPr>
        <w:ind w:firstLineChars="0"/>
        <w:rPr>
          <w:b/>
        </w:rPr>
      </w:pPr>
      <w:r w:rsidRPr="000E1B91">
        <w:rPr>
          <w:rFonts w:hint="eastAsia"/>
          <w:b/>
        </w:rPr>
        <w:t>用户账单</w:t>
      </w:r>
      <w:r w:rsidRPr="000E1B91">
        <w:rPr>
          <w:rFonts w:hint="eastAsia"/>
          <w:b/>
        </w:rPr>
        <w:t>-</w:t>
      </w:r>
      <w:r w:rsidRPr="000E1B91">
        <w:rPr>
          <w:rFonts w:hint="eastAsia"/>
          <w:b/>
        </w:rPr>
        <w:t>依赖于</w:t>
      </w:r>
      <w:r w:rsidRPr="000E1B91">
        <w:rPr>
          <w:rFonts w:hint="eastAsia"/>
          <w:b/>
        </w:rPr>
        <w:t>-</w:t>
      </w:r>
      <w:r w:rsidRPr="000E1B91">
        <w:rPr>
          <w:rFonts w:hint="eastAsia"/>
          <w:b/>
        </w:rPr>
        <w:t>商户订单</w:t>
      </w:r>
    </w:p>
    <w:p w:rsidR="0003634F" w:rsidRDefault="0003634F" w:rsidP="0003634F">
      <w:pPr>
        <w:ind w:firstLine="480"/>
      </w:pPr>
      <w:r>
        <w:rPr>
          <w:rFonts w:hint="eastAsia"/>
        </w:rPr>
        <w:t>每张用户定的单要依赖于一张商户订单，每个商户订单下可以拼入多张用户订单</w:t>
      </w:r>
    </w:p>
    <w:p w:rsidR="0003634F" w:rsidRPr="000E1B91" w:rsidRDefault="0003634F" w:rsidP="000E1B91">
      <w:pPr>
        <w:pStyle w:val="a9"/>
        <w:numPr>
          <w:ilvl w:val="0"/>
          <w:numId w:val="6"/>
        </w:numPr>
        <w:ind w:firstLineChars="0"/>
        <w:rPr>
          <w:b/>
        </w:rPr>
      </w:pPr>
      <w:r w:rsidRPr="000E1B91">
        <w:rPr>
          <w:rFonts w:hint="eastAsia"/>
          <w:b/>
        </w:rPr>
        <w:t>商户订单</w:t>
      </w:r>
      <w:r w:rsidRPr="000E1B91">
        <w:rPr>
          <w:rFonts w:hint="eastAsia"/>
          <w:b/>
        </w:rPr>
        <w:t>-</w:t>
      </w:r>
      <w:r w:rsidRPr="000E1B91">
        <w:rPr>
          <w:rFonts w:hint="eastAsia"/>
          <w:b/>
        </w:rPr>
        <w:t>属于</w:t>
      </w:r>
      <w:r w:rsidRPr="000E1B91">
        <w:rPr>
          <w:rFonts w:hint="eastAsia"/>
          <w:b/>
        </w:rPr>
        <w:t>-</w:t>
      </w:r>
      <w:r w:rsidRPr="000E1B91">
        <w:rPr>
          <w:rFonts w:hint="eastAsia"/>
          <w:b/>
        </w:rPr>
        <w:t>商户</w:t>
      </w:r>
    </w:p>
    <w:p w:rsidR="00841A6C" w:rsidRPr="00841A6C" w:rsidRDefault="0003634F" w:rsidP="006C3CAA">
      <w:pPr>
        <w:ind w:firstLine="480"/>
      </w:pPr>
      <w:r>
        <w:t>每张用户订单属于一家商户</w:t>
      </w:r>
      <w:r>
        <w:rPr>
          <w:rFonts w:hint="eastAsia"/>
        </w:rPr>
        <w:t>，</w:t>
      </w:r>
      <w:r>
        <w:t>每家商户可以拥有多张商户订单</w:t>
      </w:r>
    </w:p>
    <w:p w:rsidR="004D0380" w:rsidRDefault="004D0380" w:rsidP="000E1B91">
      <w:pPr>
        <w:pStyle w:val="1"/>
        <w:ind w:firstLine="161"/>
      </w:pPr>
      <w:r>
        <w:rPr>
          <w:rFonts w:hint="eastAsia"/>
        </w:rPr>
        <w:t>第五章</w:t>
      </w:r>
      <w:r>
        <w:rPr>
          <w:rFonts w:hint="eastAsia"/>
        </w:rPr>
        <w:t xml:space="preserve"> </w:t>
      </w:r>
      <w:r>
        <w:rPr>
          <w:rFonts w:hint="eastAsia"/>
        </w:rPr>
        <w:t>小程序使用场景描述</w:t>
      </w:r>
    </w:p>
    <w:p w:rsidR="004D0380" w:rsidRDefault="004D0380" w:rsidP="004D0380">
      <w:pPr>
        <w:pStyle w:val="2"/>
        <w:spacing w:before="312"/>
        <w:ind w:firstLine="422"/>
      </w:pPr>
      <w:r>
        <w:rPr>
          <w:rFonts w:hint="eastAsia"/>
        </w:rPr>
        <w:t>5.1</w:t>
      </w:r>
      <w:r>
        <w:t xml:space="preserve"> </w:t>
      </w:r>
      <w:r>
        <w:rPr>
          <w:rFonts w:hint="eastAsia"/>
        </w:rPr>
        <w:t>新建订单</w:t>
      </w:r>
    </w:p>
    <w:p w:rsidR="000425CE" w:rsidRDefault="00624D2B" w:rsidP="000425CE">
      <w:pPr>
        <w:ind w:firstLine="480"/>
      </w:pPr>
      <w:r>
        <w:rPr>
          <w:rFonts w:hint="eastAsia"/>
        </w:rPr>
        <w:t>用户通过图</w:t>
      </w:r>
      <w:r>
        <w:rPr>
          <w:rFonts w:hint="eastAsia"/>
        </w:rPr>
        <w:t>2-2</w:t>
      </w:r>
      <w:r>
        <w:rPr>
          <w:rFonts w:hint="eastAsia"/>
        </w:rPr>
        <w:t>所示的拼单模</w:t>
      </w:r>
      <w:proofErr w:type="gramStart"/>
      <w:r>
        <w:rPr>
          <w:rFonts w:hint="eastAsia"/>
        </w:rPr>
        <w:t>块进入</w:t>
      </w:r>
      <w:proofErr w:type="gramEnd"/>
      <w:r>
        <w:rPr>
          <w:rFonts w:hint="eastAsia"/>
        </w:rPr>
        <w:t>新建订单页面</w:t>
      </w:r>
      <w:r w:rsidR="000425CE">
        <w:rPr>
          <w:rFonts w:hint="eastAsia"/>
        </w:rPr>
        <w:t>，通过输入所需信息进行订单的新建，如图</w:t>
      </w:r>
      <w:r w:rsidR="000425CE">
        <w:rPr>
          <w:rFonts w:hint="eastAsia"/>
        </w:rPr>
        <w:t>5-1</w:t>
      </w:r>
      <w:r w:rsidR="000425CE">
        <w:rPr>
          <w:rFonts w:hint="eastAsia"/>
        </w:rPr>
        <w:t>所示。</w:t>
      </w:r>
    </w:p>
    <w:p w:rsidR="00624D2B" w:rsidRDefault="001E6DA9" w:rsidP="000425CE">
      <w:pPr>
        <w:ind w:firstLineChars="0" w:firstLine="0"/>
        <w:jc w:val="center"/>
      </w:pPr>
      <w:r>
        <w:rPr>
          <w:noProof/>
        </w:rPr>
        <w:lastRenderedPageBreak/>
        <w:drawing>
          <wp:inline distT="0" distB="0" distL="0" distR="0" wp14:anchorId="6A715623" wp14:editId="5CADEAE8">
            <wp:extent cx="1836773" cy="3256316"/>
            <wp:effectExtent l="0" t="0" r="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843843" cy="3268851"/>
                    </a:xfrm>
                    <a:prstGeom prst="rect">
                      <a:avLst/>
                    </a:prstGeom>
                  </pic:spPr>
                </pic:pic>
              </a:graphicData>
            </a:graphic>
          </wp:inline>
        </w:drawing>
      </w:r>
    </w:p>
    <w:p w:rsidR="000425CE" w:rsidRDefault="000425CE" w:rsidP="000425CE">
      <w:pPr>
        <w:pStyle w:val="a7"/>
      </w:pPr>
      <w:r>
        <w:rPr>
          <w:rFonts w:hint="eastAsia"/>
        </w:rPr>
        <w:t>图</w:t>
      </w:r>
      <w:r>
        <w:rPr>
          <w:rFonts w:hint="eastAsia"/>
        </w:rPr>
        <w:t>5-1</w:t>
      </w:r>
      <w:r>
        <w:t xml:space="preserve"> </w:t>
      </w:r>
      <w:r>
        <w:rPr>
          <w:rFonts w:hint="eastAsia"/>
        </w:rPr>
        <w:t>新建订单页面</w:t>
      </w:r>
      <w:r w:rsidR="001E6DA9">
        <w:rPr>
          <w:rFonts w:hint="eastAsia"/>
        </w:rPr>
        <w:t>（输入有误）</w:t>
      </w:r>
    </w:p>
    <w:p w:rsidR="000425CE" w:rsidRDefault="000425CE" w:rsidP="000425CE">
      <w:pPr>
        <w:ind w:firstLine="480"/>
      </w:pPr>
      <w:r>
        <w:rPr>
          <w:rFonts w:hint="eastAsia"/>
        </w:rPr>
        <w:t>同时提供输入信息的校验，避免出现胡乱输入产生无限订单影响用户体验的情况。如手机号必须为</w:t>
      </w:r>
      <w:r>
        <w:rPr>
          <w:rFonts w:hint="eastAsia"/>
        </w:rPr>
        <w:t>11</w:t>
      </w:r>
      <w:r>
        <w:rPr>
          <w:rFonts w:hint="eastAsia"/>
        </w:rPr>
        <w:t>位否则输出提示信息，如图</w:t>
      </w:r>
      <w:r>
        <w:rPr>
          <w:rFonts w:hint="eastAsia"/>
        </w:rPr>
        <w:t>5-2</w:t>
      </w:r>
      <w:r>
        <w:rPr>
          <w:rFonts w:hint="eastAsia"/>
        </w:rPr>
        <w:t>所示；购买金额小于</w:t>
      </w:r>
      <w:r>
        <w:rPr>
          <w:rFonts w:hint="eastAsia"/>
        </w:rPr>
        <w:t>999</w:t>
      </w:r>
      <w:r>
        <w:rPr>
          <w:rFonts w:hint="eastAsia"/>
        </w:rPr>
        <w:t>否则输出提示信息，如图</w:t>
      </w:r>
      <w:r>
        <w:rPr>
          <w:rFonts w:hint="eastAsia"/>
        </w:rPr>
        <w:t>5-3</w:t>
      </w:r>
      <w:r>
        <w:rPr>
          <w:rFonts w:hint="eastAsia"/>
        </w:rPr>
        <w:t>所示。</w:t>
      </w:r>
    </w:p>
    <w:p w:rsidR="000425CE" w:rsidRDefault="000425CE" w:rsidP="000425CE">
      <w:pPr>
        <w:ind w:firstLineChars="0" w:firstLine="0"/>
        <w:jc w:val="center"/>
      </w:pPr>
      <w:r>
        <w:rPr>
          <w:noProof/>
        </w:rPr>
        <w:drawing>
          <wp:inline distT="0" distB="0" distL="0" distR="0" wp14:anchorId="6915DA76" wp14:editId="485E39DB">
            <wp:extent cx="2026920" cy="13030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r="2166"/>
                    <a:stretch/>
                  </pic:blipFill>
                  <pic:spPr bwMode="auto">
                    <a:xfrm>
                      <a:off x="0" y="0"/>
                      <a:ext cx="2039207" cy="1310919"/>
                    </a:xfrm>
                    <a:prstGeom prst="rect">
                      <a:avLst/>
                    </a:prstGeom>
                    <a:ln>
                      <a:noFill/>
                    </a:ln>
                    <a:extLst>
                      <a:ext uri="{53640926-AAD7-44D8-BBD7-CCE9431645EC}">
                        <a14:shadowObscured xmlns:a14="http://schemas.microsoft.com/office/drawing/2010/main"/>
                      </a:ext>
                    </a:extLst>
                  </pic:spPr>
                </pic:pic>
              </a:graphicData>
            </a:graphic>
          </wp:inline>
        </w:drawing>
      </w:r>
    </w:p>
    <w:p w:rsidR="000425CE" w:rsidRDefault="000425CE" w:rsidP="000425CE">
      <w:pPr>
        <w:pStyle w:val="a7"/>
      </w:pPr>
      <w:r>
        <w:rPr>
          <w:rFonts w:hint="eastAsia"/>
        </w:rPr>
        <w:t>图</w:t>
      </w:r>
      <w:r>
        <w:rPr>
          <w:rFonts w:hint="eastAsia"/>
        </w:rPr>
        <w:t>5-2</w:t>
      </w:r>
      <w:r>
        <w:t xml:space="preserve"> </w:t>
      </w:r>
      <w:r>
        <w:rPr>
          <w:rFonts w:hint="eastAsia"/>
        </w:rPr>
        <w:t>手机号格式错误的提示信息</w:t>
      </w:r>
    </w:p>
    <w:p w:rsidR="000425CE" w:rsidRDefault="000425CE" w:rsidP="000425CE">
      <w:pPr>
        <w:ind w:firstLineChars="0" w:firstLine="0"/>
        <w:jc w:val="center"/>
      </w:pPr>
      <w:r>
        <w:rPr>
          <w:noProof/>
        </w:rPr>
        <w:drawing>
          <wp:inline distT="0" distB="0" distL="0" distR="0" wp14:anchorId="78DD11A5" wp14:editId="637D352A">
            <wp:extent cx="2065623" cy="1059126"/>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081203" cy="1067114"/>
                    </a:xfrm>
                    <a:prstGeom prst="rect">
                      <a:avLst/>
                    </a:prstGeom>
                  </pic:spPr>
                </pic:pic>
              </a:graphicData>
            </a:graphic>
          </wp:inline>
        </w:drawing>
      </w:r>
    </w:p>
    <w:p w:rsidR="000425CE" w:rsidRDefault="000425CE" w:rsidP="000425CE">
      <w:pPr>
        <w:ind w:firstLineChars="0" w:firstLine="0"/>
        <w:jc w:val="center"/>
      </w:pPr>
      <w:r>
        <w:rPr>
          <w:noProof/>
        </w:rPr>
        <w:drawing>
          <wp:inline distT="0" distB="0" distL="0" distR="0" wp14:anchorId="1552DDB4" wp14:editId="13D4D1E2">
            <wp:extent cx="2177456" cy="415040"/>
            <wp:effectExtent l="0" t="0" r="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42073" cy="427356"/>
                    </a:xfrm>
                    <a:prstGeom prst="rect">
                      <a:avLst/>
                    </a:prstGeom>
                  </pic:spPr>
                </pic:pic>
              </a:graphicData>
            </a:graphic>
          </wp:inline>
        </w:drawing>
      </w:r>
    </w:p>
    <w:p w:rsidR="000425CE" w:rsidRDefault="000425CE" w:rsidP="000425CE">
      <w:pPr>
        <w:pStyle w:val="a7"/>
      </w:pPr>
      <w:r>
        <w:rPr>
          <w:rFonts w:hint="eastAsia"/>
        </w:rPr>
        <w:t>图</w:t>
      </w:r>
      <w:r>
        <w:rPr>
          <w:rFonts w:hint="eastAsia"/>
        </w:rPr>
        <w:t>5-3</w:t>
      </w:r>
      <w:r>
        <w:t xml:space="preserve"> </w:t>
      </w:r>
      <w:r>
        <w:rPr>
          <w:rFonts w:hint="eastAsia"/>
        </w:rPr>
        <w:t>购买金额大于提示值时的提示信息</w:t>
      </w:r>
    </w:p>
    <w:p w:rsidR="00426861" w:rsidRDefault="00426861" w:rsidP="00426861">
      <w:pPr>
        <w:ind w:firstLine="480"/>
      </w:pPr>
      <w:r>
        <w:rPr>
          <w:rFonts w:hint="eastAsia"/>
        </w:rPr>
        <w:t>新建订单成功后页面输出提示信息</w:t>
      </w:r>
      <w:r>
        <w:rPr>
          <w:rFonts w:hint="eastAsia"/>
        </w:rPr>
        <w:t>3</w:t>
      </w:r>
      <w:r>
        <w:rPr>
          <w:rFonts w:hint="eastAsia"/>
        </w:rPr>
        <w:t>秒后跳转到订单模块，可以在当前订单部分查看到刚刚建立的订单，如图</w:t>
      </w:r>
      <w:r>
        <w:rPr>
          <w:rFonts w:hint="eastAsia"/>
        </w:rPr>
        <w:t>5-4</w:t>
      </w:r>
      <w:r>
        <w:rPr>
          <w:rFonts w:hint="eastAsia"/>
        </w:rPr>
        <w:t>所示。</w:t>
      </w:r>
    </w:p>
    <w:p w:rsidR="00426861" w:rsidRDefault="001E6DA9" w:rsidP="00426861">
      <w:pPr>
        <w:ind w:firstLineChars="0" w:firstLine="0"/>
        <w:jc w:val="center"/>
      </w:pPr>
      <w:r>
        <w:rPr>
          <w:noProof/>
        </w:rPr>
        <w:lastRenderedPageBreak/>
        <w:drawing>
          <wp:inline distT="0" distB="0" distL="0" distR="0" wp14:anchorId="41F48B60" wp14:editId="64FB517C">
            <wp:extent cx="2749778" cy="1007272"/>
            <wp:effectExtent l="0" t="0" r="0" b="254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73306" cy="1015890"/>
                    </a:xfrm>
                    <a:prstGeom prst="rect">
                      <a:avLst/>
                    </a:prstGeom>
                  </pic:spPr>
                </pic:pic>
              </a:graphicData>
            </a:graphic>
          </wp:inline>
        </w:drawing>
      </w:r>
    </w:p>
    <w:p w:rsidR="00426861" w:rsidRDefault="00426861" w:rsidP="00426861">
      <w:pPr>
        <w:pStyle w:val="a7"/>
      </w:pPr>
      <w:r>
        <w:rPr>
          <w:rFonts w:hint="eastAsia"/>
        </w:rPr>
        <w:t>图</w:t>
      </w:r>
      <w:r>
        <w:rPr>
          <w:rFonts w:hint="eastAsia"/>
        </w:rPr>
        <w:t>5-4</w:t>
      </w:r>
      <w:r>
        <w:t xml:space="preserve"> </w:t>
      </w:r>
      <w:r>
        <w:rPr>
          <w:rFonts w:hint="eastAsia"/>
        </w:rPr>
        <w:t>新建订单成功后的订单模块的新建订单呈现</w:t>
      </w:r>
    </w:p>
    <w:p w:rsidR="00426861" w:rsidRDefault="00426861" w:rsidP="00426861">
      <w:pPr>
        <w:ind w:firstLine="480"/>
      </w:pPr>
      <w:r>
        <w:rPr>
          <w:rFonts w:hint="eastAsia"/>
        </w:rPr>
        <w:t>点击进入后可以查看选中订单的详细信息</w:t>
      </w:r>
      <w:r w:rsidR="00FA0630">
        <w:rPr>
          <w:rFonts w:hint="eastAsia"/>
        </w:rPr>
        <w:t>，如图</w:t>
      </w:r>
      <w:r w:rsidR="00FA0630">
        <w:rPr>
          <w:rFonts w:hint="eastAsia"/>
        </w:rPr>
        <w:t>5-5</w:t>
      </w:r>
      <w:r w:rsidR="00FA0630">
        <w:rPr>
          <w:rFonts w:hint="eastAsia"/>
        </w:rPr>
        <w:t>所示</w:t>
      </w:r>
      <w:r>
        <w:rPr>
          <w:rFonts w:hint="eastAsia"/>
        </w:rPr>
        <w:t>，</w:t>
      </w:r>
      <w:proofErr w:type="gramStart"/>
      <w:r>
        <w:rPr>
          <w:rFonts w:hint="eastAsia"/>
        </w:rPr>
        <w:t>包括拼单信息和拼单用户</w:t>
      </w:r>
      <w:proofErr w:type="gramEnd"/>
      <w:r>
        <w:rPr>
          <w:rFonts w:hint="eastAsia"/>
        </w:rPr>
        <w:t>信息两个部分。其中，</w:t>
      </w:r>
      <w:proofErr w:type="gramStart"/>
      <w:r>
        <w:rPr>
          <w:rFonts w:hint="eastAsia"/>
        </w:rPr>
        <w:t>拼单</w:t>
      </w:r>
      <w:r w:rsidR="00FA0630">
        <w:rPr>
          <w:rFonts w:hint="eastAsia"/>
        </w:rPr>
        <w:t>信息</w:t>
      </w:r>
      <w:proofErr w:type="gramEnd"/>
      <w:r w:rsidR="00FA0630">
        <w:rPr>
          <w:rFonts w:hint="eastAsia"/>
        </w:rPr>
        <w:t>包括商家名称、平台名称、配送地址、运费信息、目标优惠和订单状态；</w:t>
      </w:r>
      <w:proofErr w:type="gramStart"/>
      <w:r w:rsidR="00FA0630">
        <w:rPr>
          <w:rFonts w:hint="eastAsia"/>
        </w:rPr>
        <w:t>拼单用户</w:t>
      </w:r>
      <w:proofErr w:type="gramEnd"/>
      <w:r w:rsidR="00FA0630">
        <w:rPr>
          <w:rFonts w:hint="eastAsia"/>
        </w:rPr>
        <w:t>信息，指的是所有参与此订单的用户，以用户电话为分类标准，包括商品名称和订单金额。这样设计的原因是，参与订单的用户可以通过订单详情页面联系到其他参与的用户。同时可以在此页面进行订单状态的修改，具体部分将在</w:t>
      </w:r>
      <w:r w:rsidR="00FA0630">
        <w:rPr>
          <w:rFonts w:hint="eastAsia"/>
        </w:rPr>
        <w:t>5.3</w:t>
      </w:r>
      <w:r w:rsidR="00FA0630">
        <w:rPr>
          <w:rFonts w:hint="eastAsia"/>
        </w:rPr>
        <w:t>订单状态修改模块详细描述。</w:t>
      </w:r>
    </w:p>
    <w:p w:rsidR="00FA0630" w:rsidRDefault="001E6DA9" w:rsidP="00FA0630">
      <w:pPr>
        <w:ind w:firstLineChars="0" w:firstLine="0"/>
        <w:jc w:val="center"/>
      </w:pPr>
      <w:r>
        <w:rPr>
          <w:noProof/>
        </w:rPr>
        <w:drawing>
          <wp:inline distT="0" distB="0" distL="0" distR="0" wp14:anchorId="37F62A87" wp14:editId="1E364CDB">
            <wp:extent cx="1677496" cy="293561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83725" cy="2946518"/>
                    </a:xfrm>
                    <a:prstGeom prst="rect">
                      <a:avLst/>
                    </a:prstGeom>
                  </pic:spPr>
                </pic:pic>
              </a:graphicData>
            </a:graphic>
          </wp:inline>
        </w:drawing>
      </w:r>
    </w:p>
    <w:p w:rsidR="00FA0630" w:rsidRPr="000425CE" w:rsidRDefault="00FA0630" w:rsidP="00FA0630">
      <w:pPr>
        <w:pStyle w:val="a7"/>
      </w:pPr>
      <w:r>
        <w:rPr>
          <w:rFonts w:hint="eastAsia"/>
        </w:rPr>
        <w:t>图</w:t>
      </w:r>
      <w:r>
        <w:rPr>
          <w:rFonts w:hint="eastAsia"/>
        </w:rPr>
        <w:t>5-5</w:t>
      </w:r>
      <w:r>
        <w:t xml:space="preserve"> </w:t>
      </w:r>
      <w:r>
        <w:rPr>
          <w:rFonts w:hint="eastAsia"/>
        </w:rPr>
        <w:t>订单详情页面</w:t>
      </w:r>
    </w:p>
    <w:p w:rsidR="004D0380" w:rsidRDefault="004D0380" w:rsidP="004D0380">
      <w:pPr>
        <w:pStyle w:val="2"/>
        <w:spacing w:before="312"/>
        <w:ind w:firstLine="422"/>
      </w:pPr>
      <w:r>
        <w:rPr>
          <w:rFonts w:hint="eastAsia"/>
        </w:rPr>
        <w:t>5.2</w:t>
      </w:r>
      <w:r>
        <w:t xml:space="preserve"> </w:t>
      </w:r>
      <w:r>
        <w:rPr>
          <w:rFonts w:hint="eastAsia"/>
        </w:rPr>
        <w:t>加入订单</w:t>
      </w:r>
    </w:p>
    <w:p w:rsidR="00FA0630" w:rsidRDefault="00FA0630" w:rsidP="00FA0630">
      <w:pPr>
        <w:ind w:firstLine="480"/>
      </w:pPr>
      <w:r>
        <w:rPr>
          <w:rFonts w:hint="eastAsia"/>
        </w:rPr>
        <w:t>用户可以通过图</w:t>
      </w:r>
      <w:r w:rsidR="00760483">
        <w:rPr>
          <w:rFonts w:hint="eastAsia"/>
        </w:rPr>
        <w:t>2-1</w:t>
      </w:r>
      <w:r w:rsidR="00760483">
        <w:rPr>
          <w:rFonts w:hint="eastAsia"/>
        </w:rPr>
        <w:t>所示的</w:t>
      </w:r>
      <w:r>
        <w:rPr>
          <w:rFonts w:hint="eastAsia"/>
        </w:rPr>
        <w:t>首页选择商户进入</w:t>
      </w:r>
      <w:r w:rsidR="009C30E8">
        <w:rPr>
          <w:rFonts w:hint="eastAsia"/>
        </w:rPr>
        <w:t>已有订单查询页面，当该商户没有以存在订单时，将会呈现如图</w:t>
      </w:r>
      <w:r w:rsidR="009C30E8">
        <w:rPr>
          <w:rFonts w:hint="eastAsia"/>
        </w:rPr>
        <w:t>5-6</w:t>
      </w:r>
      <w:r w:rsidR="009C30E8">
        <w:rPr>
          <w:rFonts w:hint="eastAsia"/>
        </w:rPr>
        <w:t>所示的提示信息。</w:t>
      </w:r>
    </w:p>
    <w:p w:rsidR="009C30E8" w:rsidRDefault="009C30E8" w:rsidP="009C30E8">
      <w:pPr>
        <w:ind w:firstLineChars="0" w:firstLine="0"/>
        <w:jc w:val="center"/>
      </w:pPr>
      <w:r>
        <w:rPr>
          <w:noProof/>
        </w:rPr>
        <w:lastRenderedPageBreak/>
        <w:drawing>
          <wp:inline distT="0" distB="0" distL="0" distR="0" wp14:anchorId="50C2FEE9" wp14:editId="01D07276">
            <wp:extent cx="1539240" cy="2726075"/>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542189" cy="2731298"/>
                    </a:xfrm>
                    <a:prstGeom prst="rect">
                      <a:avLst/>
                    </a:prstGeom>
                  </pic:spPr>
                </pic:pic>
              </a:graphicData>
            </a:graphic>
          </wp:inline>
        </w:drawing>
      </w:r>
    </w:p>
    <w:p w:rsidR="009C30E8" w:rsidRDefault="009C30E8" w:rsidP="009C30E8">
      <w:pPr>
        <w:pStyle w:val="a7"/>
      </w:pPr>
      <w:r>
        <w:rPr>
          <w:rFonts w:hint="eastAsia"/>
        </w:rPr>
        <w:t>图</w:t>
      </w:r>
      <w:r>
        <w:rPr>
          <w:rFonts w:hint="eastAsia"/>
        </w:rPr>
        <w:t xml:space="preserve"> 5-6</w:t>
      </w:r>
      <w:r>
        <w:t xml:space="preserve"> </w:t>
      </w:r>
      <w:r>
        <w:rPr>
          <w:rFonts w:hint="eastAsia"/>
        </w:rPr>
        <w:t>当前商户不存在</w:t>
      </w:r>
      <w:proofErr w:type="gramStart"/>
      <w:r>
        <w:rPr>
          <w:rFonts w:hint="eastAsia"/>
        </w:rPr>
        <w:t>待拼单</w:t>
      </w:r>
      <w:proofErr w:type="gramEnd"/>
      <w:r>
        <w:rPr>
          <w:rFonts w:hint="eastAsia"/>
        </w:rPr>
        <w:t>的提示信息</w:t>
      </w:r>
    </w:p>
    <w:p w:rsidR="009C30E8" w:rsidRDefault="009C30E8" w:rsidP="009C30E8">
      <w:pPr>
        <w:ind w:firstLine="480"/>
      </w:pPr>
      <w:r>
        <w:rPr>
          <w:rFonts w:hint="eastAsia"/>
        </w:rPr>
        <w:t>此时用户可以执行新建订单的操作，也可以通过当前订单数去寻找存在订单的商家。进入商家详情后，</w:t>
      </w:r>
      <w:proofErr w:type="gramStart"/>
      <w:r>
        <w:rPr>
          <w:rFonts w:hint="eastAsia"/>
        </w:rPr>
        <w:t>待拼单</w:t>
      </w:r>
      <w:proofErr w:type="gramEnd"/>
      <w:r>
        <w:rPr>
          <w:rFonts w:hint="eastAsia"/>
        </w:rPr>
        <w:t>的订单将会以平台作为分类标准，隶属不同平台的</w:t>
      </w:r>
      <w:proofErr w:type="gramStart"/>
      <w:r>
        <w:rPr>
          <w:rFonts w:hint="eastAsia"/>
        </w:rPr>
        <w:t>待拼单</w:t>
      </w:r>
      <w:proofErr w:type="gramEnd"/>
      <w:r>
        <w:rPr>
          <w:rFonts w:hint="eastAsia"/>
        </w:rPr>
        <w:t>将会被放在一起呈现，如图</w:t>
      </w:r>
      <w:r>
        <w:rPr>
          <w:rFonts w:hint="eastAsia"/>
        </w:rPr>
        <w:t>5-7</w:t>
      </w:r>
      <w:r>
        <w:rPr>
          <w:rFonts w:hint="eastAsia"/>
        </w:rPr>
        <w:t>所示。</w:t>
      </w:r>
    </w:p>
    <w:p w:rsidR="009C30E8" w:rsidRDefault="001E6DA9" w:rsidP="009C30E8">
      <w:pPr>
        <w:ind w:firstLineChars="0" w:firstLine="0"/>
        <w:jc w:val="center"/>
      </w:pPr>
      <w:r>
        <w:rPr>
          <w:noProof/>
        </w:rPr>
        <w:drawing>
          <wp:inline distT="0" distB="0" distL="0" distR="0" wp14:anchorId="3CA4AC0A" wp14:editId="01A4E0CD">
            <wp:extent cx="1328840" cy="2342773"/>
            <wp:effectExtent l="0" t="0" r="508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338032" cy="2358979"/>
                    </a:xfrm>
                    <a:prstGeom prst="rect">
                      <a:avLst/>
                    </a:prstGeom>
                  </pic:spPr>
                </pic:pic>
              </a:graphicData>
            </a:graphic>
          </wp:inline>
        </w:drawing>
      </w:r>
    </w:p>
    <w:p w:rsidR="009C30E8" w:rsidRDefault="009C30E8" w:rsidP="009C30E8">
      <w:pPr>
        <w:pStyle w:val="a7"/>
      </w:pPr>
      <w:r>
        <w:rPr>
          <w:rFonts w:hint="eastAsia"/>
        </w:rPr>
        <w:t>图</w:t>
      </w:r>
      <w:r>
        <w:rPr>
          <w:rFonts w:hint="eastAsia"/>
        </w:rPr>
        <w:t>5-7</w:t>
      </w:r>
      <w:r>
        <w:t xml:space="preserve"> </w:t>
      </w:r>
      <w:proofErr w:type="gramStart"/>
      <w:r>
        <w:rPr>
          <w:rFonts w:hint="eastAsia"/>
        </w:rPr>
        <w:t>待拼单</w:t>
      </w:r>
      <w:proofErr w:type="gramEnd"/>
      <w:r>
        <w:rPr>
          <w:rFonts w:hint="eastAsia"/>
        </w:rPr>
        <w:t>以外卖平台作为分类标准呈现</w:t>
      </w:r>
    </w:p>
    <w:p w:rsidR="009C30E8" w:rsidRPr="00FA0630" w:rsidRDefault="009C30E8" w:rsidP="009C30E8">
      <w:pPr>
        <w:ind w:firstLine="480"/>
      </w:pPr>
      <w:r>
        <w:rPr>
          <w:rFonts w:hint="eastAsia"/>
        </w:rPr>
        <w:t>点击加入后进入</w:t>
      </w:r>
      <w:r w:rsidR="00324E44">
        <w:rPr>
          <w:rFonts w:hint="eastAsia"/>
        </w:rPr>
        <w:t>选中订单的详情页面</w:t>
      </w:r>
      <w:r w:rsidR="00E443DD">
        <w:rPr>
          <w:rFonts w:hint="eastAsia"/>
        </w:rPr>
        <w:t>，</w:t>
      </w:r>
      <w:proofErr w:type="gramStart"/>
      <w:r w:rsidR="00E443DD">
        <w:rPr>
          <w:rFonts w:hint="eastAsia"/>
        </w:rPr>
        <w:t>包括拼单发起人</w:t>
      </w:r>
      <w:proofErr w:type="gramEnd"/>
      <w:r w:rsidR="00E443DD">
        <w:rPr>
          <w:rFonts w:hint="eastAsia"/>
        </w:rPr>
        <w:t>信息</w:t>
      </w:r>
      <w:proofErr w:type="gramStart"/>
      <w:r w:rsidR="00E443DD">
        <w:rPr>
          <w:rFonts w:hint="eastAsia"/>
        </w:rPr>
        <w:t>和拼单所需</w:t>
      </w:r>
      <w:proofErr w:type="gramEnd"/>
      <w:r w:rsidR="00E443DD">
        <w:rPr>
          <w:rFonts w:hint="eastAsia"/>
        </w:rPr>
        <w:t>信息两个部分。</w:t>
      </w:r>
      <w:proofErr w:type="gramStart"/>
      <w:r w:rsidR="00E443DD">
        <w:rPr>
          <w:rFonts w:hint="eastAsia"/>
        </w:rPr>
        <w:t>拼单发起人</w:t>
      </w:r>
      <w:proofErr w:type="gramEnd"/>
      <w:r w:rsidR="00E443DD">
        <w:rPr>
          <w:rFonts w:hint="eastAsia"/>
        </w:rPr>
        <w:t>信息包括，发起人地址、目标优惠、运费、备注及已有金额，不将发起人联系方式展现以免用户信息被不发分子利用。用户</w:t>
      </w:r>
      <w:proofErr w:type="gramStart"/>
      <w:r w:rsidR="00E443DD">
        <w:rPr>
          <w:rFonts w:hint="eastAsia"/>
        </w:rPr>
        <w:t>填写拼单所需</w:t>
      </w:r>
      <w:proofErr w:type="gramEnd"/>
      <w:r w:rsidR="00E443DD">
        <w:rPr>
          <w:rFonts w:hint="eastAsia"/>
        </w:rPr>
        <w:t>信息点击加入后会弹出提示框使用户确定选择，确认加入后便可以在订单模块查看加入订单的详情，如上图</w:t>
      </w:r>
      <w:r w:rsidR="00E443DD">
        <w:rPr>
          <w:rFonts w:hint="eastAsia"/>
        </w:rPr>
        <w:t>5-5</w:t>
      </w:r>
      <w:r w:rsidR="00E443DD">
        <w:rPr>
          <w:rFonts w:hint="eastAsia"/>
        </w:rPr>
        <w:t>所示。</w:t>
      </w:r>
    </w:p>
    <w:p w:rsidR="00624D2B" w:rsidRDefault="00624D2B" w:rsidP="00624D2B">
      <w:pPr>
        <w:pStyle w:val="2"/>
        <w:spacing w:before="312"/>
        <w:ind w:firstLine="422"/>
      </w:pPr>
      <w:r>
        <w:rPr>
          <w:rFonts w:hint="eastAsia"/>
        </w:rPr>
        <w:t>5.3</w:t>
      </w:r>
      <w:r>
        <w:t xml:space="preserve"> </w:t>
      </w:r>
      <w:r>
        <w:rPr>
          <w:rFonts w:hint="eastAsia"/>
        </w:rPr>
        <w:t>订单状态</w:t>
      </w:r>
    </w:p>
    <w:p w:rsidR="009C30E8" w:rsidRDefault="00E443DD" w:rsidP="009C30E8">
      <w:pPr>
        <w:ind w:firstLine="480"/>
      </w:pPr>
      <w:r>
        <w:rPr>
          <w:rFonts w:hint="eastAsia"/>
        </w:rPr>
        <w:t>订单主要分为四个状态，包括等待拼单、等待确认、等待配送和</w:t>
      </w:r>
      <w:r w:rsidR="005A2026">
        <w:rPr>
          <w:rFonts w:hint="eastAsia"/>
        </w:rPr>
        <w:t>订单</w:t>
      </w:r>
      <w:r>
        <w:rPr>
          <w:rFonts w:hint="eastAsia"/>
        </w:rPr>
        <w:t>完成。</w:t>
      </w:r>
      <w:r>
        <w:rPr>
          <w:rFonts w:hint="eastAsia"/>
        </w:rPr>
        <w:lastRenderedPageBreak/>
        <w:t>用户主要在订单详情页面进行订单状态的</w:t>
      </w:r>
      <w:r w:rsidR="001007E8">
        <w:rPr>
          <w:rFonts w:hint="eastAsia"/>
        </w:rPr>
        <w:t>更改。</w:t>
      </w:r>
    </w:p>
    <w:p w:rsidR="001007E8" w:rsidRPr="003666DB" w:rsidRDefault="001007E8" w:rsidP="003666DB">
      <w:pPr>
        <w:pStyle w:val="a9"/>
        <w:numPr>
          <w:ilvl w:val="0"/>
          <w:numId w:val="7"/>
        </w:numPr>
        <w:ind w:firstLineChars="0"/>
        <w:rPr>
          <w:b/>
        </w:rPr>
      </w:pPr>
      <w:r w:rsidRPr="003666DB">
        <w:rPr>
          <w:rFonts w:hint="eastAsia"/>
          <w:b/>
        </w:rPr>
        <w:t>等待拼单</w:t>
      </w:r>
    </w:p>
    <w:p w:rsidR="001007E8" w:rsidRDefault="001007E8" w:rsidP="001007E8">
      <w:pPr>
        <w:ind w:firstLine="480"/>
      </w:pPr>
      <w:r>
        <w:rPr>
          <w:rFonts w:hint="eastAsia"/>
        </w:rPr>
        <w:t>用户新建订单成功到订单已有金额大于等于目标金额之前都处于</w:t>
      </w:r>
      <w:proofErr w:type="gramStart"/>
      <w:r>
        <w:rPr>
          <w:rFonts w:hint="eastAsia"/>
        </w:rPr>
        <w:t>等待拼单状态</w:t>
      </w:r>
      <w:proofErr w:type="gramEnd"/>
      <w:r>
        <w:rPr>
          <w:rFonts w:hint="eastAsia"/>
        </w:rPr>
        <w:t>，只有处于</w:t>
      </w:r>
      <w:proofErr w:type="gramStart"/>
      <w:r>
        <w:rPr>
          <w:rFonts w:hint="eastAsia"/>
        </w:rPr>
        <w:t>等待拼单状态</w:t>
      </w:r>
      <w:proofErr w:type="gramEnd"/>
      <w:r>
        <w:rPr>
          <w:rFonts w:hint="eastAsia"/>
        </w:rPr>
        <w:t>的订单会被呈现在商家的详细页面</w:t>
      </w:r>
      <w:r w:rsidR="003666DB">
        <w:rPr>
          <w:rFonts w:hint="eastAsia"/>
        </w:rPr>
        <w:t>。</w:t>
      </w:r>
    </w:p>
    <w:p w:rsidR="003666DB" w:rsidRDefault="003666DB" w:rsidP="003666DB">
      <w:pPr>
        <w:pStyle w:val="a9"/>
        <w:numPr>
          <w:ilvl w:val="0"/>
          <w:numId w:val="7"/>
        </w:numPr>
        <w:ind w:firstLineChars="0"/>
        <w:rPr>
          <w:b/>
        </w:rPr>
      </w:pPr>
      <w:r w:rsidRPr="003666DB">
        <w:rPr>
          <w:rFonts w:hint="eastAsia"/>
          <w:b/>
        </w:rPr>
        <w:t>等待确认</w:t>
      </w:r>
    </w:p>
    <w:p w:rsidR="003666DB" w:rsidRDefault="003666DB" w:rsidP="003666DB">
      <w:pPr>
        <w:ind w:firstLine="480"/>
      </w:pPr>
      <w:r>
        <w:rPr>
          <w:rFonts w:hint="eastAsia"/>
        </w:rPr>
        <w:t>当已有金额大于目标金额时，订单状态自动更改为等待确认状态。当订单处于等待确认状态时，</w:t>
      </w:r>
      <w:proofErr w:type="gramStart"/>
      <w:r>
        <w:rPr>
          <w:rFonts w:hint="eastAsia"/>
        </w:rPr>
        <w:t>只有拼单发起人</w:t>
      </w:r>
      <w:proofErr w:type="gramEnd"/>
      <w:r>
        <w:rPr>
          <w:rFonts w:hint="eastAsia"/>
        </w:rPr>
        <w:t>的订单详情页面显示“拼单完成”按钮。一旦发起人点击按钮，向后台发送请求，前端页面显示提示信息，提示状态已更新；后台将订单状态更改为等待配送状态，如图</w:t>
      </w:r>
      <w:r>
        <w:rPr>
          <w:rFonts w:hint="eastAsia"/>
        </w:rPr>
        <w:t>5-8</w:t>
      </w:r>
      <w:r>
        <w:rPr>
          <w:rFonts w:hint="eastAsia"/>
        </w:rPr>
        <w:t>所示。</w:t>
      </w:r>
    </w:p>
    <w:p w:rsidR="003666DB" w:rsidRDefault="003666DB" w:rsidP="003666DB">
      <w:pPr>
        <w:ind w:firstLineChars="0" w:firstLine="0"/>
        <w:jc w:val="center"/>
      </w:pPr>
      <w:r>
        <w:rPr>
          <w:noProof/>
        </w:rPr>
        <w:drawing>
          <wp:inline distT="0" distB="0" distL="0" distR="0" wp14:anchorId="14D339C0" wp14:editId="29E1F284">
            <wp:extent cx="1974387" cy="952500"/>
            <wp:effectExtent l="0" t="0" r="698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76838" cy="953683"/>
                    </a:xfrm>
                    <a:prstGeom prst="rect">
                      <a:avLst/>
                    </a:prstGeom>
                  </pic:spPr>
                </pic:pic>
              </a:graphicData>
            </a:graphic>
          </wp:inline>
        </w:drawing>
      </w:r>
    </w:p>
    <w:p w:rsidR="003666DB" w:rsidRDefault="001E6DA9" w:rsidP="003666DB">
      <w:pPr>
        <w:ind w:firstLineChars="0" w:firstLine="0"/>
        <w:jc w:val="center"/>
      </w:pPr>
      <w:r>
        <w:rPr>
          <w:noProof/>
        </w:rPr>
        <w:drawing>
          <wp:inline distT="0" distB="0" distL="0" distR="0" wp14:anchorId="0A72A643" wp14:editId="10AC65A3">
            <wp:extent cx="2552426" cy="442421"/>
            <wp:effectExtent l="0" t="0" r="63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81285" cy="447423"/>
                    </a:xfrm>
                    <a:prstGeom prst="rect">
                      <a:avLst/>
                    </a:prstGeom>
                  </pic:spPr>
                </pic:pic>
              </a:graphicData>
            </a:graphic>
          </wp:inline>
        </w:drawing>
      </w:r>
    </w:p>
    <w:p w:rsidR="003666DB" w:rsidRDefault="003666DB" w:rsidP="003666DB">
      <w:pPr>
        <w:pStyle w:val="a7"/>
      </w:pPr>
      <w:r>
        <w:rPr>
          <w:rFonts w:hint="eastAsia"/>
        </w:rPr>
        <w:t>图</w:t>
      </w:r>
      <w:r>
        <w:rPr>
          <w:rFonts w:hint="eastAsia"/>
        </w:rPr>
        <w:t>5-8</w:t>
      </w:r>
      <w:r>
        <w:t xml:space="preserve"> </w:t>
      </w:r>
      <w:r>
        <w:rPr>
          <w:rFonts w:hint="eastAsia"/>
        </w:rPr>
        <w:t>订单状态更改为等待配送</w:t>
      </w:r>
    </w:p>
    <w:p w:rsidR="003666DB" w:rsidRDefault="003666DB" w:rsidP="003666DB">
      <w:pPr>
        <w:pStyle w:val="a9"/>
        <w:numPr>
          <w:ilvl w:val="0"/>
          <w:numId w:val="7"/>
        </w:numPr>
        <w:ind w:firstLineChars="0"/>
        <w:rPr>
          <w:b/>
        </w:rPr>
      </w:pPr>
      <w:r w:rsidRPr="003666DB">
        <w:rPr>
          <w:rFonts w:hint="eastAsia"/>
          <w:b/>
        </w:rPr>
        <w:t>等待配送</w:t>
      </w:r>
    </w:p>
    <w:p w:rsidR="003666DB" w:rsidRDefault="003666DB" w:rsidP="003666DB">
      <w:pPr>
        <w:ind w:firstLine="480"/>
      </w:pPr>
      <w:r>
        <w:rPr>
          <w:rFonts w:hint="eastAsia"/>
        </w:rPr>
        <w:t>当订单处于等待状态时，订单的参与用户都可以对订单状态进行操作。此时，订单详细页面的按钮对于所有用户都显示“配送完成”。</w:t>
      </w:r>
      <w:r w:rsidR="005A2026">
        <w:rPr>
          <w:rFonts w:hint="eastAsia"/>
        </w:rPr>
        <w:t>针对于此用户而言的订单状态更改为订单完成，可以在历史订单列表中查看，而整个订单的状态要等到</w:t>
      </w:r>
      <w:r w:rsidR="00EE5122">
        <w:rPr>
          <w:rFonts w:hint="eastAsia"/>
        </w:rPr>
        <w:t>订单发起人将订单的状态</w:t>
      </w:r>
      <w:r w:rsidR="005A2026">
        <w:rPr>
          <w:rFonts w:hint="eastAsia"/>
        </w:rPr>
        <w:t>更改为“订单完成”才会被修改</w:t>
      </w:r>
      <w:r w:rsidR="008C45BE">
        <w:rPr>
          <w:rFonts w:hint="eastAsia"/>
        </w:rPr>
        <w:t>，如图</w:t>
      </w:r>
      <w:r w:rsidR="008C45BE">
        <w:rPr>
          <w:rFonts w:hint="eastAsia"/>
        </w:rPr>
        <w:t>5-9</w:t>
      </w:r>
      <w:r w:rsidR="008C45BE">
        <w:rPr>
          <w:rFonts w:hint="eastAsia"/>
        </w:rPr>
        <w:t>所示</w:t>
      </w:r>
      <w:r w:rsidR="005A2026">
        <w:rPr>
          <w:rFonts w:hint="eastAsia"/>
        </w:rPr>
        <w:t>。</w:t>
      </w:r>
    </w:p>
    <w:p w:rsidR="003666DB" w:rsidRDefault="003666DB" w:rsidP="003666DB">
      <w:pPr>
        <w:ind w:firstLineChars="0" w:firstLine="0"/>
        <w:jc w:val="center"/>
      </w:pPr>
      <w:r>
        <w:rPr>
          <w:noProof/>
        </w:rPr>
        <w:drawing>
          <wp:inline distT="0" distB="0" distL="0" distR="0" wp14:anchorId="11DE2475" wp14:editId="5B0DBE15">
            <wp:extent cx="1965960" cy="1017748"/>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974127" cy="1021976"/>
                    </a:xfrm>
                    <a:prstGeom prst="rect">
                      <a:avLst/>
                    </a:prstGeom>
                  </pic:spPr>
                </pic:pic>
              </a:graphicData>
            </a:graphic>
          </wp:inline>
        </w:drawing>
      </w:r>
    </w:p>
    <w:p w:rsidR="003666DB" w:rsidRDefault="001E6DA9" w:rsidP="003666DB">
      <w:pPr>
        <w:ind w:firstLineChars="0" w:firstLine="0"/>
        <w:jc w:val="center"/>
      </w:pPr>
      <w:r>
        <w:rPr>
          <w:noProof/>
        </w:rPr>
        <w:drawing>
          <wp:inline distT="0" distB="0" distL="0" distR="0" wp14:anchorId="3BB6F540" wp14:editId="5CC82565">
            <wp:extent cx="2631367" cy="416575"/>
            <wp:effectExtent l="0" t="0" r="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10129" cy="429044"/>
                    </a:xfrm>
                    <a:prstGeom prst="rect">
                      <a:avLst/>
                    </a:prstGeom>
                  </pic:spPr>
                </pic:pic>
              </a:graphicData>
            </a:graphic>
          </wp:inline>
        </w:drawing>
      </w:r>
    </w:p>
    <w:p w:rsidR="001E6DA9" w:rsidRDefault="001E6DA9" w:rsidP="001E6DA9">
      <w:pPr>
        <w:pStyle w:val="a7"/>
      </w:pPr>
      <w:r>
        <w:rPr>
          <w:rFonts w:hint="eastAsia"/>
        </w:rPr>
        <w:t>图</w:t>
      </w:r>
      <w:r>
        <w:rPr>
          <w:rFonts w:hint="eastAsia"/>
        </w:rPr>
        <w:t>5-9</w:t>
      </w:r>
      <w:r>
        <w:t xml:space="preserve"> </w:t>
      </w:r>
      <w:r>
        <w:rPr>
          <w:rFonts w:hint="eastAsia"/>
        </w:rPr>
        <w:t>订单状态更改为订单完成</w:t>
      </w:r>
    </w:p>
    <w:p w:rsidR="003666DB" w:rsidRDefault="005A2026" w:rsidP="005A2026">
      <w:pPr>
        <w:pStyle w:val="a9"/>
        <w:numPr>
          <w:ilvl w:val="0"/>
          <w:numId w:val="7"/>
        </w:numPr>
        <w:ind w:firstLineChars="0"/>
        <w:rPr>
          <w:b/>
        </w:rPr>
      </w:pPr>
      <w:r w:rsidRPr="005A2026">
        <w:rPr>
          <w:rFonts w:hint="eastAsia"/>
          <w:b/>
        </w:rPr>
        <w:t>订单完成</w:t>
      </w:r>
    </w:p>
    <w:p w:rsidR="005A2026" w:rsidRDefault="005A2026" w:rsidP="005A2026">
      <w:pPr>
        <w:ind w:firstLine="480"/>
      </w:pPr>
      <w:r>
        <w:rPr>
          <w:rFonts w:hint="eastAsia"/>
        </w:rPr>
        <w:t>当订单处于“订单完成”状态时，只表示当前订单针对此用户的已完成其功能。而整个订单的状态取决于参与订单的所有用户，而这个是当前用户不关心的。</w:t>
      </w:r>
    </w:p>
    <w:p w:rsidR="005A2026" w:rsidRPr="005A2026" w:rsidRDefault="005A2026" w:rsidP="005A2026">
      <w:pPr>
        <w:ind w:firstLine="480"/>
      </w:pPr>
      <w:r>
        <w:rPr>
          <w:rFonts w:hint="eastAsia"/>
        </w:rPr>
        <w:t>一旦订单处于“订单完成”状态会被分配到历史订单部分显示，也可以查看订单的详情但是不能进行订单状态的更改。</w:t>
      </w:r>
    </w:p>
    <w:p w:rsidR="000D5F3B" w:rsidRDefault="004D0380" w:rsidP="000E1B91">
      <w:pPr>
        <w:pStyle w:val="1"/>
        <w:ind w:firstLine="161"/>
      </w:pPr>
      <w:r>
        <w:rPr>
          <w:rFonts w:hint="eastAsia"/>
        </w:rPr>
        <w:lastRenderedPageBreak/>
        <w:t>第六</w:t>
      </w:r>
      <w:r w:rsidR="0003634F">
        <w:rPr>
          <w:rFonts w:hint="eastAsia"/>
        </w:rPr>
        <w:t>章</w:t>
      </w:r>
      <w:r w:rsidR="0003634F">
        <w:rPr>
          <w:rFonts w:hint="eastAsia"/>
        </w:rPr>
        <w:t xml:space="preserve"> </w:t>
      </w:r>
      <w:r w:rsidR="000D5F3B">
        <w:t>未来展望</w:t>
      </w:r>
    </w:p>
    <w:p w:rsidR="00890D24" w:rsidRDefault="00890D24" w:rsidP="00890D24">
      <w:pPr>
        <w:ind w:firstLine="480"/>
        <w:rPr>
          <w:rStyle w:val="md-line"/>
          <w:rFonts w:cs="Times New Roman"/>
          <w:color w:val="1F0909"/>
        </w:rPr>
      </w:pPr>
      <w:r>
        <w:rPr>
          <w:rStyle w:val="md-line"/>
          <w:rFonts w:cs="Times New Roman" w:hint="eastAsia"/>
          <w:color w:val="1F0909"/>
        </w:rPr>
        <w:t>首先</w:t>
      </w:r>
      <w:r>
        <w:rPr>
          <w:rStyle w:val="md-line"/>
          <w:rFonts w:cs="Times New Roman"/>
          <w:color w:val="1F0909"/>
        </w:rPr>
        <w:t>，</w:t>
      </w:r>
      <w:r>
        <w:rPr>
          <w:rStyle w:val="md-line"/>
          <w:rFonts w:cs="Times New Roman" w:hint="eastAsia"/>
          <w:color w:val="1F0909"/>
        </w:rPr>
        <w:t>本小程序并未</w:t>
      </w:r>
      <w:r>
        <w:rPr>
          <w:rStyle w:val="md-line"/>
          <w:rFonts w:cs="Times New Roman"/>
          <w:color w:val="1F0909"/>
        </w:rPr>
        <w:t>提供</w:t>
      </w:r>
      <w:proofErr w:type="gramStart"/>
      <w:r>
        <w:rPr>
          <w:rStyle w:val="md-line"/>
          <w:rFonts w:cs="Times New Roman"/>
          <w:color w:val="1F0909"/>
        </w:rPr>
        <w:t>针对拼单的</w:t>
      </w:r>
      <w:proofErr w:type="gramEnd"/>
      <w:r>
        <w:rPr>
          <w:rStyle w:val="md-line"/>
          <w:rFonts w:cs="Times New Roman"/>
          <w:color w:val="1F0909"/>
        </w:rPr>
        <w:t>费用计算工具，通过用户购买的商品价格在整个订单中的比重生成用户的付款信息，直接</w:t>
      </w:r>
      <w:proofErr w:type="gramStart"/>
      <w:r>
        <w:rPr>
          <w:rStyle w:val="md-line"/>
          <w:rFonts w:cs="Times New Roman"/>
          <w:color w:val="1F0909"/>
        </w:rPr>
        <w:t>进行微信支付</w:t>
      </w:r>
      <w:proofErr w:type="gramEnd"/>
      <w:r>
        <w:rPr>
          <w:rStyle w:val="md-line"/>
          <w:rFonts w:cs="Times New Roman"/>
          <w:color w:val="1F0909"/>
        </w:rPr>
        <w:t>，省去了使用多个</w:t>
      </w:r>
      <w:r>
        <w:rPr>
          <w:rStyle w:val="md-line"/>
          <w:rFonts w:cs="Times New Roman"/>
          <w:color w:val="1F0909"/>
        </w:rPr>
        <w:t>APP</w:t>
      </w:r>
      <w:r>
        <w:rPr>
          <w:rStyle w:val="md-line"/>
          <w:rFonts w:cs="Times New Roman"/>
          <w:color w:val="1F0909"/>
        </w:rPr>
        <w:t>的负担。当然，计算工具也可以单独做一个小程序，可以提供多种模式的计算方式，</w:t>
      </w:r>
      <w:r>
        <w:rPr>
          <w:rStyle w:val="md-line"/>
          <w:rFonts w:cs="Times New Roman" w:hint="eastAsia"/>
          <w:color w:val="1F0909"/>
        </w:rPr>
        <w:t>可能是日后完善此小程序的一个方面</w:t>
      </w:r>
      <w:r>
        <w:rPr>
          <w:rStyle w:val="md-line"/>
          <w:rFonts w:cs="Times New Roman"/>
          <w:color w:val="1F0909"/>
        </w:rPr>
        <w:t>。</w:t>
      </w:r>
    </w:p>
    <w:p w:rsidR="00890D24" w:rsidRPr="00890D24" w:rsidRDefault="00890D24" w:rsidP="00890D24">
      <w:pPr>
        <w:ind w:firstLine="480"/>
        <w:rPr>
          <w:rStyle w:val="md-line"/>
          <w:rFonts w:cs="Times New Roman"/>
          <w:color w:val="1F0909"/>
        </w:rPr>
      </w:pPr>
      <w:r>
        <w:rPr>
          <w:rStyle w:val="md-line"/>
          <w:rFonts w:cs="Times New Roman" w:hint="eastAsia"/>
          <w:color w:val="1F0909"/>
        </w:rPr>
        <w:t>此外，没有针对</w:t>
      </w:r>
      <w:proofErr w:type="gramStart"/>
      <w:r>
        <w:rPr>
          <w:rStyle w:val="md-line"/>
          <w:rFonts w:cs="Times New Roman" w:hint="eastAsia"/>
          <w:color w:val="1F0909"/>
        </w:rPr>
        <w:t>拼单成功</w:t>
      </w:r>
      <w:proofErr w:type="gramEnd"/>
      <w:r>
        <w:rPr>
          <w:rStyle w:val="md-line"/>
          <w:rFonts w:cs="Times New Roman" w:hint="eastAsia"/>
          <w:color w:val="1F0909"/>
        </w:rPr>
        <w:t>后的消息通知，日后，在完善小程序时需要考虑到用户使用对信息知晓的实时性。</w:t>
      </w:r>
    </w:p>
    <w:p w:rsidR="000D5F3B" w:rsidRDefault="00890D24" w:rsidP="000E1B91">
      <w:pPr>
        <w:ind w:firstLine="480"/>
      </w:pPr>
      <w:r>
        <w:rPr>
          <w:rStyle w:val="md-line"/>
          <w:rFonts w:cs="Times New Roman" w:hint="eastAsia"/>
          <w:color w:val="1F0909"/>
        </w:rPr>
        <w:t>最后，</w:t>
      </w:r>
      <w:r w:rsidR="000D5F3B">
        <w:rPr>
          <w:rStyle w:val="md-line"/>
          <w:rFonts w:cs="Times New Roman"/>
          <w:color w:val="1F0909"/>
        </w:rPr>
        <w:t>现在</w:t>
      </w:r>
      <w:r>
        <w:rPr>
          <w:rStyle w:val="md-line"/>
          <w:rFonts w:cs="Times New Roman" w:hint="eastAsia"/>
          <w:color w:val="1F0909"/>
        </w:rPr>
        <w:t>“要和你拼”</w:t>
      </w:r>
      <w:r w:rsidR="000D5F3B">
        <w:rPr>
          <w:rStyle w:val="md-line"/>
          <w:rFonts w:cs="Times New Roman"/>
          <w:color w:val="1F0909"/>
        </w:rPr>
        <w:t>只是</w:t>
      </w:r>
      <w:r>
        <w:rPr>
          <w:rStyle w:val="md-line"/>
          <w:rFonts w:cs="Times New Roman" w:hint="eastAsia"/>
          <w:color w:val="1F0909"/>
        </w:rPr>
        <w:t>一个</w:t>
      </w:r>
      <w:r>
        <w:rPr>
          <w:rStyle w:val="md-line"/>
          <w:rFonts w:cs="Times New Roman"/>
          <w:color w:val="1F0909"/>
        </w:rPr>
        <w:t>单纯</w:t>
      </w:r>
      <w:r>
        <w:rPr>
          <w:rStyle w:val="md-line"/>
          <w:rFonts w:cs="Times New Roman" w:hint="eastAsia"/>
          <w:color w:val="1F0909"/>
        </w:rPr>
        <w:t>的</w:t>
      </w:r>
      <w:r>
        <w:rPr>
          <w:rStyle w:val="md-line"/>
          <w:rFonts w:cs="Times New Roman"/>
          <w:color w:val="1F0909"/>
        </w:rPr>
        <w:t>拼单</w:t>
      </w:r>
      <w:r w:rsidR="000D5F3B">
        <w:rPr>
          <w:rStyle w:val="md-line"/>
          <w:rFonts w:cs="Times New Roman"/>
          <w:color w:val="1F0909"/>
        </w:rPr>
        <w:t>交流</w:t>
      </w:r>
      <w:r>
        <w:rPr>
          <w:rStyle w:val="md-line"/>
          <w:rFonts w:cs="Times New Roman"/>
          <w:color w:val="1F0909"/>
        </w:rPr>
        <w:t>平台，虽然将这种交流</w:t>
      </w:r>
      <w:r>
        <w:rPr>
          <w:rStyle w:val="md-line"/>
          <w:rFonts w:cs="Times New Roman" w:hint="eastAsia"/>
          <w:color w:val="1F0909"/>
        </w:rPr>
        <w:t>过程</w:t>
      </w:r>
      <w:r>
        <w:rPr>
          <w:rStyle w:val="md-line"/>
          <w:rFonts w:cs="Times New Roman"/>
          <w:color w:val="1F0909"/>
        </w:rPr>
        <w:t>流程化</w:t>
      </w:r>
      <w:r w:rsidR="000D5F3B">
        <w:rPr>
          <w:rStyle w:val="md-line"/>
          <w:rFonts w:cs="Times New Roman"/>
          <w:color w:val="1F0909"/>
        </w:rPr>
        <w:t>，但它的实质还是在做用户之间信息的汇总和呈现。日后，如果我们能够获取到外卖平台的更多</w:t>
      </w:r>
      <w:r>
        <w:rPr>
          <w:rStyle w:val="md-line"/>
          <w:rFonts w:cs="Times New Roman" w:hint="eastAsia"/>
          <w:color w:val="1F0909"/>
        </w:rPr>
        <w:t>支持</w:t>
      </w:r>
      <w:r w:rsidR="000D5F3B">
        <w:rPr>
          <w:rStyle w:val="md-line"/>
          <w:rFonts w:cs="Times New Roman"/>
          <w:color w:val="1F0909"/>
        </w:rPr>
        <w:t>，就能</w:t>
      </w:r>
      <w:r>
        <w:rPr>
          <w:rStyle w:val="md-line"/>
          <w:rFonts w:cs="Times New Roman" w:hint="eastAsia"/>
          <w:color w:val="1F0909"/>
        </w:rPr>
        <w:t>实现</w:t>
      </w:r>
      <w:r w:rsidR="000D5F3B">
        <w:rPr>
          <w:rStyle w:val="md-line"/>
          <w:rFonts w:cs="Times New Roman"/>
          <w:color w:val="1F0909"/>
        </w:rPr>
        <w:t>用户</w:t>
      </w:r>
      <w:r>
        <w:rPr>
          <w:rStyle w:val="md-line"/>
          <w:rFonts w:cs="Times New Roman" w:hint="eastAsia"/>
          <w:color w:val="1F0909"/>
        </w:rPr>
        <w:t>跳转到第三</w:t>
      </w:r>
      <w:proofErr w:type="gramStart"/>
      <w:r>
        <w:rPr>
          <w:rStyle w:val="md-line"/>
          <w:rFonts w:cs="Times New Roman" w:hint="eastAsia"/>
          <w:color w:val="1F0909"/>
        </w:rPr>
        <w:t>方程序</w:t>
      </w:r>
      <w:proofErr w:type="gramEnd"/>
      <w:r>
        <w:rPr>
          <w:rStyle w:val="md-line"/>
          <w:rFonts w:cs="Times New Roman" w:hint="eastAsia"/>
          <w:color w:val="1F0909"/>
        </w:rPr>
        <w:t>对应商品的页面进行购买甚至</w:t>
      </w:r>
      <w:r w:rsidR="000D5F3B">
        <w:rPr>
          <w:rStyle w:val="md-line"/>
          <w:rFonts w:cs="Times New Roman"/>
          <w:color w:val="1F0909"/>
        </w:rPr>
        <w:t>直接在拼单小程序上进行下单操作，有效的提高了用户使用的便捷性。</w:t>
      </w:r>
    </w:p>
    <w:p w:rsidR="000D5F3B" w:rsidRDefault="0003634F" w:rsidP="000E1B91">
      <w:pPr>
        <w:pStyle w:val="1"/>
        <w:ind w:firstLine="161"/>
      </w:pPr>
      <w:r>
        <w:rPr>
          <w:rFonts w:hint="eastAsia"/>
        </w:rPr>
        <w:t>附录：</w:t>
      </w:r>
      <w:r w:rsidR="000D5F3B">
        <w:t>团队介绍</w:t>
      </w:r>
    </w:p>
    <w:p w:rsidR="000D5F3B" w:rsidRDefault="000D5F3B" w:rsidP="000E1B91">
      <w:pPr>
        <w:ind w:firstLine="480"/>
        <w:rPr>
          <w:rStyle w:val="md-line"/>
          <w:rFonts w:cs="Times New Roman"/>
          <w:color w:val="1F0909"/>
        </w:rPr>
      </w:pPr>
      <w:r w:rsidRPr="000E1B91">
        <w:t>胡辣热干面汤队共有两名成员，都是来自</w:t>
      </w:r>
      <w:r w:rsidR="006D20DE">
        <w:rPr>
          <w:rFonts w:hint="eastAsia"/>
        </w:rPr>
        <w:t>北京邮电大学</w:t>
      </w:r>
      <w:r w:rsidRPr="000E1B91">
        <w:t>计算机学院的大四学生，分别是蔡文强，主要负责后端</w:t>
      </w:r>
      <w:r w:rsidR="001007E8">
        <w:rPr>
          <w:rFonts w:hint="eastAsia"/>
        </w:rPr>
        <w:t>部分</w:t>
      </w:r>
      <w:r w:rsidRPr="000E1B91">
        <w:t>的开发</w:t>
      </w:r>
      <w:r w:rsidR="000E1B91" w:rsidRPr="000E1B91">
        <w:rPr>
          <w:rFonts w:hint="eastAsia"/>
        </w:rPr>
        <w:t>；</w:t>
      </w:r>
      <w:r w:rsidRPr="000E1B91">
        <w:t>胡晓慧，主要负责前端</w:t>
      </w:r>
      <w:r w:rsidR="001007E8">
        <w:rPr>
          <w:rFonts w:hint="eastAsia"/>
        </w:rPr>
        <w:t>部分</w:t>
      </w:r>
      <w:r w:rsidRPr="000E1B91">
        <w:t>的开发</w:t>
      </w:r>
      <w:r>
        <w:rPr>
          <w:rStyle w:val="md-line"/>
          <w:rFonts w:cs="Times New Roman"/>
          <w:color w:val="1F0909"/>
        </w:rPr>
        <w:t>。</w:t>
      </w:r>
    </w:p>
    <w:p w:rsidR="00B27803" w:rsidRDefault="00B27803" w:rsidP="00635726">
      <w:pPr>
        <w:pStyle w:val="1"/>
        <w:ind w:firstLine="161"/>
        <w:rPr>
          <w:rStyle w:val="md-line"/>
          <w:rFonts w:cs="Times New Roman"/>
          <w:color w:val="1F0909"/>
        </w:rPr>
      </w:pPr>
      <w:r>
        <w:rPr>
          <w:rStyle w:val="md-line"/>
          <w:rFonts w:cs="Times New Roman" w:hint="eastAsia"/>
          <w:color w:val="1F0909"/>
        </w:rPr>
        <w:t>备注</w:t>
      </w:r>
    </w:p>
    <w:p w:rsidR="00635726" w:rsidRPr="00B27803" w:rsidRDefault="00B27803" w:rsidP="00B27803">
      <w:pPr>
        <w:pStyle w:val="2"/>
        <w:spacing w:before="312"/>
        <w:ind w:firstLine="422"/>
      </w:pPr>
      <w:r>
        <w:rPr>
          <w:rFonts w:hint="eastAsia"/>
        </w:rPr>
        <w:t>1</w:t>
      </w:r>
      <w:r>
        <w:rPr>
          <w:rFonts w:hint="eastAsia"/>
        </w:rPr>
        <w:t>）</w:t>
      </w:r>
      <w:proofErr w:type="gramStart"/>
      <w:r w:rsidR="00635726" w:rsidRPr="00B27803">
        <w:rPr>
          <w:rFonts w:hint="eastAsia"/>
        </w:rPr>
        <w:t>关于微信小</w:t>
      </w:r>
      <w:proofErr w:type="gramEnd"/>
      <w:r w:rsidR="00635726" w:rsidRPr="00B27803">
        <w:rPr>
          <w:rFonts w:hint="eastAsia"/>
        </w:rPr>
        <w:t>程序名称</w:t>
      </w:r>
    </w:p>
    <w:p w:rsidR="00635726" w:rsidRDefault="00B27803" w:rsidP="000E1B91">
      <w:pPr>
        <w:ind w:firstLine="480"/>
        <w:rPr>
          <w:rStyle w:val="md-line"/>
          <w:rFonts w:cs="Times New Roman"/>
          <w:color w:val="1F0909"/>
        </w:rPr>
      </w:pPr>
      <w:proofErr w:type="gramStart"/>
      <w:r>
        <w:rPr>
          <w:rStyle w:val="md-line"/>
          <w:rFonts w:cs="Times New Roman" w:hint="eastAsia"/>
          <w:color w:val="1F0909"/>
        </w:rPr>
        <w:t>由于微信小</w:t>
      </w:r>
      <w:proofErr w:type="gramEnd"/>
      <w:r>
        <w:rPr>
          <w:rStyle w:val="md-line"/>
          <w:rFonts w:cs="Times New Roman" w:hint="eastAsia"/>
          <w:color w:val="1F0909"/>
        </w:rPr>
        <w:t>程序名称修改需要一周的</w:t>
      </w:r>
      <w:r w:rsidR="00635726">
        <w:rPr>
          <w:rStyle w:val="md-line"/>
          <w:rFonts w:cs="Times New Roman" w:hint="eastAsia"/>
          <w:color w:val="1F0909"/>
        </w:rPr>
        <w:t>审核时间，所以我们将小程序名称“讨厌的啦</w:t>
      </w:r>
      <w:proofErr w:type="gramStart"/>
      <w:r w:rsidR="00635726">
        <w:rPr>
          <w:rStyle w:val="md-line"/>
          <w:rFonts w:cs="Times New Roman" w:hint="eastAsia"/>
          <w:color w:val="1F0909"/>
        </w:rPr>
        <w:t>啦啦</w:t>
      </w:r>
      <w:proofErr w:type="gramEnd"/>
      <w:r w:rsidR="00635726">
        <w:rPr>
          <w:rStyle w:val="md-line"/>
          <w:rFonts w:cs="Times New Roman" w:hint="eastAsia"/>
          <w:color w:val="1F0909"/>
        </w:rPr>
        <w:t>”修改为“要和你拼”的申请</w:t>
      </w:r>
      <w:r>
        <w:rPr>
          <w:rStyle w:val="md-line"/>
          <w:rFonts w:cs="Times New Roman" w:hint="eastAsia"/>
          <w:color w:val="1F0909"/>
        </w:rPr>
        <w:t>在提交时</w:t>
      </w:r>
      <w:r w:rsidR="00635726">
        <w:rPr>
          <w:rStyle w:val="md-line"/>
          <w:rFonts w:cs="Times New Roman" w:hint="eastAsia"/>
          <w:color w:val="1F0909"/>
        </w:rPr>
        <w:t>还没有通过，因此在录制视频过程中，小程序名称仍是以“讨厌的啦</w:t>
      </w:r>
      <w:proofErr w:type="gramStart"/>
      <w:r w:rsidR="00635726">
        <w:rPr>
          <w:rStyle w:val="md-line"/>
          <w:rFonts w:cs="Times New Roman" w:hint="eastAsia"/>
          <w:color w:val="1F0909"/>
        </w:rPr>
        <w:t>啦啦</w:t>
      </w:r>
      <w:proofErr w:type="gramEnd"/>
      <w:r w:rsidR="00635726">
        <w:rPr>
          <w:rStyle w:val="md-line"/>
          <w:rFonts w:cs="Times New Roman" w:hint="eastAsia"/>
          <w:color w:val="1F0909"/>
        </w:rPr>
        <w:t>”出现。</w:t>
      </w:r>
    </w:p>
    <w:p w:rsidR="00B27803" w:rsidRDefault="00B27803" w:rsidP="00B27803">
      <w:pPr>
        <w:pStyle w:val="2"/>
        <w:spacing w:before="312"/>
        <w:ind w:firstLine="422"/>
      </w:pPr>
      <w:r>
        <w:rPr>
          <w:rFonts w:hint="eastAsia"/>
        </w:rPr>
        <w:t>2</w:t>
      </w:r>
      <w:r>
        <w:rPr>
          <w:rFonts w:hint="eastAsia"/>
        </w:rPr>
        <w:t>）</w:t>
      </w:r>
      <w:proofErr w:type="gramStart"/>
      <w:r>
        <w:rPr>
          <w:rFonts w:hint="eastAsia"/>
        </w:rPr>
        <w:t>关于微信</w:t>
      </w:r>
      <w:r w:rsidRPr="00B27803">
        <w:t>小</w:t>
      </w:r>
      <w:proofErr w:type="gramEnd"/>
      <w:r w:rsidRPr="00B27803">
        <w:t>程序</w:t>
      </w:r>
      <w:r>
        <w:rPr>
          <w:rFonts w:hint="eastAsia"/>
        </w:rPr>
        <w:t>logo</w:t>
      </w:r>
    </w:p>
    <w:p w:rsidR="001E1C8E" w:rsidRPr="00635726" w:rsidRDefault="00B27803" w:rsidP="00B27803">
      <w:pPr>
        <w:ind w:firstLine="480"/>
        <w:rPr>
          <w:rFonts w:hint="eastAsia"/>
        </w:rPr>
      </w:pPr>
      <w:r>
        <w:rPr>
          <w:rFonts w:hint="eastAsia"/>
        </w:rPr>
        <w:t>由于小程序</w:t>
      </w:r>
      <w:r>
        <w:rPr>
          <w:rFonts w:hint="eastAsia"/>
        </w:rPr>
        <w:t>logo</w:t>
      </w:r>
      <w:r>
        <w:rPr>
          <w:rFonts w:hint="eastAsia"/>
        </w:rPr>
        <w:t>在测试后有所变动，测试过程中使用的仍是旧版的</w:t>
      </w:r>
      <w:r>
        <w:rPr>
          <w:rFonts w:hint="eastAsia"/>
        </w:rPr>
        <w:t>logo</w:t>
      </w:r>
      <w:r>
        <w:rPr>
          <w:rFonts w:hint="eastAsia"/>
        </w:rPr>
        <w:t>，新版的</w:t>
      </w:r>
      <w:r>
        <w:rPr>
          <w:rFonts w:hint="eastAsia"/>
        </w:rPr>
        <w:t>logo</w:t>
      </w:r>
      <w:r>
        <w:rPr>
          <w:rFonts w:hint="eastAsia"/>
        </w:rPr>
        <w:t>将会在比赛最终提交时间前确定。</w:t>
      </w:r>
    </w:p>
    <w:sectPr w:rsidR="001E1C8E" w:rsidRPr="00635726">
      <w:footerReference w:type="default" r:id="rId3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5FE4" w:rsidRDefault="00945FE4" w:rsidP="000E1B91">
      <w:pPr>
        <w:spacing w:line="240" w:lineRule="auto"/>
        <w:ind w:firstLine="480"/>
      </w:pPr>
      <w:r>
        <w:separator/>
      </w:r>
    </w:p>
  </w:endnote>
  <w:endnote w:type="continuationSeparator" w:id="0">
    <w:p w:rsidR="00945FE4" w:rsidRDefault="00945FE4" w:rsidP="000E1B9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1A6C" w:rsidRDefault="00841A6C">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1A6C" w:rsidRPr="000E1B91" w:rsidRDefault="00841A6C">
    <w:pPr>
      <w:pStyle w:val="ac"/>
      <w:ind w:firstLine="360"/>
      <w:jc w:val="center"/>
      <w:rPr>
        <w:rFonts w:cs="Times New Roman"/>
      </w:rPr>
    </w:pPr>
  </w:p>
  <w:p w:rsidR="00841A6C" w:rsidRDefault="00841A6C">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1A6C" w:rsidRDefault="00841A6C">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1A6C" w:rsidRDefault="00841A6C">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5FE4" w:rsidRDefault="00945FE4" w:rsidP="000E1B91">
      <w:pPr>
        <w:spacing w:line="240" w:lineRule="auto"/>
        <w:ind w:firstLine="480"/>
      </w:pPr>
      <w:r>
        <w:separator/>
      </w:r>
    </w:p>
  </w:footnote>
  <w:footnote w:type="continuationSeparator" w:id="0">
    <w:p w:rsidR="00945FE4" w:rsidRDefault="00945FE4" w:rsidP="000E1B9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1A6C" w:rsidRDefault="00841A6C">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1A6C" w:rsidRDefault="00841A6C">
    <w:pPr>
      <w:pStyle w:val="aa"/>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41A6C" w:rsidRDefault="00841A6C">
    <w:pPr>
      <w:pStyle w:val="aa"/>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130FBA"/>
    <w:multiLevelType w:val="multilevel"/>
    <w:tmpl w:val="1D6045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8866A2E"/>
    <w:multiLevelType w:val="multilevel"/>
    <w:tmpl w:val="635E84A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40FA0610"/>
    <w:multiLevelType w:val="hybridMultilevel"/>
    <w:tmpl w:val="98B49EE0"/>
    <w:lvl w:ilvl="0" w:tplc="FE6E6A4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47570635"/>
    <w:multiLevelType w:val="hybridMultilevel"/>
    <w:tmpl w:val="9702AA2C"/>
    <w:lvl w:ilvl="0" w:tplc="FE6E6A4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BC160FA"/>
    <w:multiLevelType w:val="hybridMultilevel"/>
    <w:tmpl w:val="48F2BA6E"/>
    <w:lvl w:ilvl="0" w:tplc="FE6E6A4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BDA321F"/>
    <w:multiLevelType w:val="hybridMultilevel"/>
    <w:tmpl w:val="C07AA4CA"/>
    <w:lvl w:ilvl="0" w:tplc="FE6E6A4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9E11C47"/>
    <w:multiLevelType w:val="multilevel"/>
    <w:tmpl w:val="F8987974"/>
    <w:lvl w:ilvl="0">
      <w:start w:val="2"/>
      <w:numFmt w:val="decimal"/>
      <w:lvlText w:val="%1"/>
      <w:lvlJc w:val="left"/>
      <w:pPr>
        <w:ind w:left="480" w:hanging="480"/>
      </w:pPr>
      <w:rPr>
        <w:rFonts w:hint="default"/>
      </w:rPr>
    </w:lvl>
    <w:lvl w:ilvl="1">
      <w:start w:val="2"/>
      <w:numFmt w:val="decimal"/>
      <w:lvlText w:val="%1.%2"/>
      <w:lvlJc w:val="left"/>
      <w:pPr>
        <w:ind w:left="900" w:hanging="480"/>
      </w:pPr>
      <w:rPr>
        <w:rFonts w:hint="default"/>
      </w:rPr>
    </w:lvl>
    <w:lvl w:ilvl="2">
      <w:start w:val="3"/>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num w:numId="1">
    <w:abstractNumId w:val="0"/>
  </w:num>
  <w:num w:numId="2">
    <w:abstractNumId w:val="1"/>
  </w:num>
  <w:num w:numId="3">
    <w:abstractNumId w:val="6"/>
  </w:num>
  <w:num w:numId="4">
    <w:abstractNumId w:val="3"/>
  </w:num>
  <w:num w:numId="5">
    <w:abstractNumId w:val="2"/>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39A2"/>
    <w:rsid w:val="0003634F"/>
    <w:rsid w:val="000425CE"/>
    <w:rsid w:val="00075101"/>
    <w:rsid w:val="000D5F3B"/>
    <w:rsid w:val="000E1B91"/>
    <w:rsid w:val="001007E8"/>
    <w:rsid w:val="00115323"/>
    <w:rsid w:val="00160A8F"/>
    <w:rsid w:val="001E1C8E"/>
    <w:rsid w:val="001E6DA9"/>
    <w:rsid w:val="00251A83"/>
    <w:rsid w:val="00275EF1"/>
    <w:rsid w:val="002A7594"/>
    <w:rsid w:val="003174F3"/>
    <w:rsid w:val="00324E44"/>
    <w:rsid w:val="003666DB"/>
    <w:rsid w:val="003802C1"/>
    <w:rsid w:val="003F38CC"/>
    <w:rsid w:val="00426861"/>
    <w:rsid w:val="004D0380"/>
    <w:rsid w:val="005A2026"/>
    <w:rsid w:val="00624D2B"/>
    <w:rsid w:val="00630A2E"/>
    <w:rsid w:val="00635726"/>
    <w:rsid w:val="0063633A"/>
    <w:rsid w:val="006C3CAA"/>
    <w:rsid w:val="006D20DE"/>
    <w:rsid w:val="00760483"/>
    <w:rsid w:val="0077471F"/>
    <w:rsid w:val="007E1727"/>
    <w:rsid w:val="00841A6C"/>
    <w:rsid w:val="00867024"/>
    <w:rsid w:val="00890D24"/>
    <w:rsid w:val="008C45BE"/>
    <w:rsid w:val="00945FE4"/>
    <w:rsid w:val="009C30E8"/>
    <w:rsid w:val="00A04723"/>
    <w:rsid w:val="00B27803"/>
    <w:rsid w:val="00C61F1E"/>
    <w:rsid w:val="00CE1524"/>
    <w:rsid w:val="00D253F5"/>
    <w:rsid w:val="00D739A2"/>
    <w:rsid w:val="00DD5203"/>
    <w:rsid w:val="00E443DD"/>
    <w:rsid w:val="00EE205C"/>
    <w:rsid w:val="00EE5122"/>
    <w:rsid w:val="00F80AE8"/>
    <w:rsid w:val="00F95194"/>
    <w:rsid w:val="00FA06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A06D02"/>
  <w15:chartTrackingRefBased/>
  <w15:docId w15:val="{9B1B0B87-319B-4129-8A31-DE53A15DFB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A0630"/>
    <w:pPr>
      <w:widowControl w:val="0"/>
      <w:spacing w:line="300" w:lineRule="auto"/>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03634F"/>
    <w:pPr>
      <w:keepNext/>
      <w:keepLines/>
      <w:spacing w:before="360" w:line="578" w:lineRule="auto"/>
      <w:ind w:firstLineChars="50" w:firstLine="50"/>
      <w:outlineLvl w:val="0"/>
    </w:pPr>
    <w:rPr>
      <w:b/>
      <w:bCs/>
      <w:kern w:val="44"/>
      <w:sz w:val="32"/>
      <w:szCs w:val="44"/>
    </w:rPr>
  </w:style>
  <w:style w:type="paragraph" w:styleId="2">
    <w:name w:val="heading 2"/>
    <w:basedOn w:val="a"/>
    <w:next w:val="a"/>
    <w:link w:val="20"/>
    <w:uiPriority w:val="9"/>
    <w:unhideWhenUsed/>
    <w:qFormat/>
    <w:rsid w:val="0003634F"/>
    <w:pPr>
      <w:keepNext/>
      <w:keepLines/>
      <w:spacing w:beforeLines="100" w:before="100" w:after="120" w:line="415" w:lineRule="auto"/>
      <w:ind w:firstLineChars="150" w:firstLine="150"/>
      <w:outlineLvl w:val="1"/>
    </w:pPr>
    <w:rPr>
      <w:rFonts w:cstheme="majorBidi"/>
      <w:b/>
      <w:bCs/>
      <w:sz w:val="28"/>
      <w:szCs w:val="32"/>
    </w:rPr>
  </w:style>
  <w:style w:type="paragraph" w:styleId="3">
    <w:name w:val="heading 3"/>
    <w:basedOn w:val="a"/>
    <w:next w:val="a"/>
    <w:link w:val="30"/>
    <w:uiPriority w:val="9"/>
    <w:unhideWhenUsed/>
    <w:qFormat/>
    <w:rsid w:val="00841A6C"/>
    <w:pPr>
      <w:keepNext/>
      <w:keepLines/>
      <w:spacing w:before="120" w:after="120"/>
      <w:outlineLvl w:val="2"/>
    </w:pPr>
    <w:rPr>
      <w:b/>
      <w:bCs/>
      <w:sz w:val="28"/>
      <w:szCs w:val="32"/>
    </w:rPr>
  </w:style>
  <w:style w:type="paragraph" w:styleId="4">
    <w:name w:val="heading 4"/>
    <w:basedOn w:val="a"/>
    <w:link w:val="40"/>
    <w:uiPriority w:val="9"/>
    <w:qFormat/>
    <w:rsid w:val="000E1B91"/>
    <w:pPr>
      <w:widowControl/>
      <w:spacing w:before="100" w:beforeAutospacing="1" w:after="100" w:afterAutospacing="1"/>
      <w:ind w:firstLineChars="250" w:firstLine="250"/>
      <w:jc w:val="left"/>
      <w:outlineLvl w:val="3"/>
    </w:pPr>
    <w:rPr>
      <w:rFonts w:ascii="宋体" w:hAnsi="宋体" w:cs="宋体"/>
      <w:b/>
      <w:bCs/>
      <w:kern w:val="0"/>
      <w:szCs w:val="24"/>
    </w:rPr>
  </w:style>
  <w:style w:type="paragraph" w:styleId="5">
    <w:name w:val="heading 5"/>
    <w:basedOn w:val="a"/>
    <w:link w:val="50"/>
    <w:uiPriority w:val="9"/>
    <w:qFormat/>
    <w:rsid w:val="000D5F3B"/>
    <w:pPr>
      <w:widowControl/>
      <w:spacing w:before="100" w:beforeAutospacing="1" w:after="100" w:afterAutospacing="1"/>
      <w:jc w:val="left"/>
      <w:outlineLvl w:val="4"/>
    </w:pPr>
    <w:rPr>
      <w:rFonts w:ascii="宋体" w:hAnsi="宋体" w:cs="宋体"/>
      <w:b/>
      <w:bCs/>
      <w:kern w:val="0"/>
      <w:szCs w:val="20"/>
    </w:rPr>
  </w:style>
  <w:style w:type="paragraph" w:styleId="6">
    <w:name w:val="heading 6"/>
    <w:basedOn w:val="a"/>
    <w:next w:val="a"/>
    <w:link w:val="60"/>
    <w:uiPriority w:val="9"/>
    <w:semiHidden/>
    <w:unhideWhenUsed/>
    <w:qFormat/>
    <w:rsid w:val="000D5F3B"/>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标题 4 字符"/>
    <w:basedOn w:val="a0"/>
    <w:link w:val="4"/>
    <w:uiPriority w:val="9"/>
    <w:rsid w:val="000E1B91"/>
    <w:rPr>
      <w:rFonts w:ascii="宋体" w:eastAsia="宋体" w:hAnsi="宋体" w:cs="宋体"/>
      <w:b/>
      <w:bCs/>
      <w:kern w:val="0"/>
      <w:sz w:val="24"/>
      <w:szCs w:val="24"/>
    </w:rPr>
  </w:style>
  <w:style w:type="character" w:customStyle="1" w:styleId="50">
    <w:name w:val="标题 5 字符"/>
    <w:basedOn w:val="a0"/>
    <w:link w:val="5"/>
    <w:uiPriority w:val="9"/>
    <w:rsid w:val="000D5F3B"/>
    <w:rPr>
      <w:rFonts w:ascii="宋体" w:eastAsia="宋体" w:hAnsi="宋体" w:cs="宋体"/>
      <w:b/>
      <w:bCs/>
      <w:kern w:val="0"/>
      <w:sz w:val="24"/>
      <w:szCs w:val="20"/>
    </w:rPr>
  </w:style>
  <w:style w:type="character" w:customStyle="1" w:styleId="md-expand">
    <w:name w:val="md-expand"/>
    <w:basedOn w:val="a0"/>
    <w:rsid w:val="00CE1524"/>
  </w:style>
  <w:style w:type="paragraph" w:styleId="a3">
    <w:name w:val="Normal (Web)"/>
    <w:basedOn w:val="a"/>
    <w:uiPriority w:val="99"/>
    <w:unhideWhenUsed/>
    <w:rsid w:val="00CE1524"/>
    <w:pPr>
      <w:widowControl/>
      <w:spacing w:before="100" w:beforeAutospacing="1" w:after="100" w:afterAutospacing="1"/>
      <w:jc w:val="left"/>
    </w:pPr>
    <w:rPr>
      <w:rFonts w:ascii="宋体" w:hAnsi="宋体" w:cs="宋体"/>
      <w:kern w:val="0"/>
      <w:szCs w:val="24"/>
    </w:rPr>
  </w:style>
  <w:style w:type="character" w:customStyle="1" w:styleId="md-line">
    <w:name w:val="md-line"/>
    <w:basedOn w:val="a0"/>
    <w:rsid w:val="00CE1524"/>
  </w:style>
  <w:style w:type="character" w:customStyle="1" w:styleId="60">
    <w:name w:val="标题 6 字符"/>
    <w:basedOn w:val="a0"/>
    <w:link w:val="6"/>
    <w:uiPriority w:val="9"/>
    <w:semiHidden/>
    <w:rsid w:val="000D5F3B"/>
    <w:rPr>
      <w:rFonts w:asciiTheme="majorHAnsi" w:eastAsiaTheme="majorEastAsia" w:hAnsiTheme="majorHAnsi" w:cstheme="majorBidi"/>
      <w:b/>
      <w:bCs/>
      <w:sz w:val="24"/>
      <w:szCs w:val="24"/>
    </w:rPr>
  </w:style>
  <w:style w:type="paragraph" w:customStyle="1" w:styleId="md-focus-p">
    <w:name w:val="md-focus-p"/>
    <w:basedOn w:val="a"/>
    <w:rsid w:val="000D5F3B"/>
    <w:pPr>
      <w:widowControl/>
      <w:spacing w:before="100" w:beforeAutospacing="1" w:after="100" w:afterAutospacing="1"/>
      <w:jc w:val="left"/>
    </w:pPr>
    <w:rPr>
      <w:rFonts w:ascii="宋体" w:hAnsi="宋体" w:cs="宋体"/>
      <w:kern w:val="0"/>
      <w:szCs w:val="24"/>
    </w:rPr>
  </w:style>
  <w:style w:type="character" w:styleId="a4">
    <w:name w:val="Emphasis"/>
    <w:basedOn w:val="a0"/>
    <w:uiPriority w:val="20"/>
    <w:qFormat/>
    <w:rsid w:val="000D5F3B"/>
    <w:rPr>
      <w:i/>
      <w:iCs/>
    </w:rPr>
  </w:style>
  <w:style w:type="character" w:styleId="a5">
    <w:name w:val="Hyperlink"/>
    <w:basedOn w:val="a0"/>
    <w:uiPriority w:val="99"/>
    <w:semiHidden/>
    <w:unhideWhenUsed/>
    <w:rsid w:val="000D5F3B"/>
    <w:rPr>
      <w:color w:val="0000FF"/>
      <w:u w:val="single"/>
    </w:rPr>
  </w:style>
  <w:style w:type="character" w:customStyle="1" w:styleId="10">
    <w:name w:val="标题 1 字符"/>
    <w:basedOn w:val="a0"/>
    <w:link w:val="1"/>
    <w:uiPriority w:val="9"/>
    <w:rsid w:val="0003634F"/>
    <w:rPr>
      <w:rFonts w:eastAsia="宋体"/>
      <w:b/>
      <w:bCs/>
      <w:kern w:val="44"/>
      <w:sz w:val="32"/>
      <w:szCs w:val="44"/>
    </w:rPr>
  </w:style>
  <w:style w:type="character" w:customStyle="1" w:styleId="20">
    <w:name w:val="标题 2 字符"/>
    <w:basedOn w:val="a0"/>
    <w:link w:val="2"/>
    <w:uiPriority w:val="9"/>
    <w:rsid w:val="0003634F"/>
    <w:rPr>
      <w:rFonts w:ascii="Times New Roman" w:eastAsia="宋体" w:hAnsi="Times New Roman" w:cstheme="majorBidi"/>
      <w:b/>
      <w:bCs/>
      <w:sz w:val="28"/>
      <w:szCs w:val="32"/>
    </w:rPr>
  </w:style>
  <w:style w:type="character" w:customStyle="1" w:styleId="30">
    <w:name w:val="标题 3 字符"/>
    <w:basedOn w:val="a0"/>
    <w:link w:val="3"/>
    <w:uiPriority w:val="9"/>
    <w:rsid w:val="00841A6C"/>
    <w:rPr>
      <w:rFonts w:ascii="Times New Roman" w:eastAsia="宋体" w:hAnsi="Times New Roman"/>
      <w:b/>
      <w:bCs/>
      <w:sz w:val="28"/>
      <w:szCs w:val="32"/>
    </w:rPr>
  </w:style>
  <w:style w:type="table" w:styleId="a6">
    <w:name w:val="Table Grid"/>
    <w:basedOn w:val="a1"/>
    <w:uiPriority w:val="39"/>
    <w:rsid w:val="000363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7">
    <w:name w:val="图"/>
    <w:basedOn w:val="a"/>
    <w:link w:val="a8"/>
    <w:qFormat/>
    <w:rsid w:val="00275EF1"/>
    <w:pPr>
      <w:spacing w:after="120"/>
      <w:ind w:firstLineChars="0" w:firstLine="0"/>
      <w:jc w:val="center"/>
    </w:pPr>
    <w:rPr>
      <w:rFonts w:cs="Times New Roman"/>
      <w:color w:val="1F0909"/>
      <w:sz w:val="21"/>
    </w:rPr>
  </w:style>
  <w:style w:type="paragraph" w:styleId="a9">
    <w:name w:val="List Paragraph"/>
    <w:basedOn w:val="a"/>
    <w:uiPriority w:val="34"/>
    <w:qFormat/>
    <w:rsid w:val="00275EF1"/>
    <w:pPr>
      <w:ind w:firstLine="420"/>
    </w:pPr>
  </w:style>
  <w:style w:type="character" w:customStyle="1" w:styleId="a8">
    <w:name w:val="图 字符"/>
    <w:basedOn w:val="a0"/>
    <w:link w:val="a7"/>
    <w:rsid w:val="00275EF1"/>
    <w:rPr>
      <w:rFonts w:ascii="Times New Roman" w:eastAsia="宋体" w:hAnsi="Times New Roman" w:cs="Times New Roman"/>
      <w:color w:val="1F0909"/>
    </w:rPr>
  </w:style>
  <w:style w:type="paragraph" w:styleId="aa">
    <w:name w:val="header"/>
    <w:basedOn w:val="a"/>
    <w:link w:val="ab"/>
    <w:uiPriority w:val="99"/>
    <w:unhideWhenUsed/>
    <w:rsid w:val="000E1B91"/>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0E1B91"/>
    <w:rPr>
      <w:rFonts w:eastAsia="宋体"/>
      <w:sz w:val="18"/>
      <w:szCs w:val="18"/>
    </w:rPr>
  </w:style>
  <w:style w:type="paragraph" w:styleId="ac">
    <w:name w:val="footer"/>
    <w:basedOn w:val="a"/>
    <w:link w:val="ad"/>
    <w:uiPriority w:val="99"/>
    <w:unhideWhenUsed/>
    <w:rsid w:val="000E1B91"/>
    <w:pPr>
      <w:tabs>
        <w:tab w:val="center" w:pos="4153"/>
        <w:tab w:val="right" w:pos="8306"/>
      </w:tabs>
      <w:snapToGrid w:val="0"/>
      <w:jc w:val="left"/>
    </w:pPr>
    <w:rPr>
      <w:sz w:val="18"/>
      <w:szCs w:val="18"/>
    </w:rPr>
  </w:style>
  <w:style w:type="character" w:customStyle="1" w:styleId="ad">
    <w:name w:val="页脚 字符"/>
    <w:basedOn w:val="a0"/>
    <w:link w:val="ac"/>
    <w:uiPriority w:val="99"/>
    <w:rsid w:val="000E1B91"/>
    <w:rPr>
      <w:rFonts w:eastAsia="宋体"/>
      <w:sz w:val="18"/>
      <w:szCs w:val="18"/>
    </w:rPr>
  </w:style>
  <w:style w:type="paragraph" w:styleId="ae">
    <w:name w:val="Balloon Text"/>
    <w:basedOn w:val="a"/>
    <w:link w:val="af"/>
    <w:uiPriority w:val="99"/>
    <w:semiHidden/>
    <w:unhideWhenUsed/>
    <w:rsid w:val="003802C1"/>
    <w:pPr>
      <w:spacing w:line="240" w:lineRule="auto"/>
    </w:pPr>
    <w:rPr>
      <w:sz w:val="18"/>
      <w:szCs w:val="18"/>
    </w:rPr>
  </w:style>
  <w:style w:type="character" w:customStyle="1" w:styleId="af">
    <w:name w:val="批注框文本 字符"/>
    <w:basedOn w:val="a0"/>
    <w:link w:val="ae"/>
    <w:uiPriority w:val="99"/>
    <w:semiHidden/>
    <w:rsid w:val="003802C1"/>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150547">
      <w:bodyDiv w:val="1"/>
      <w:marLeft w:val="0"/>
      <w:marRight w:val="0"/>
      <w:marTop w:val="0"/>
      <w:marBottom w:val="0"/>
      <w:divBdr>
        <w:top w:val="none" w:sz="0" w:space="0" w:color="auto"/>
        <w:left w:val="none" w:sz="0" w:space="0" w:color="auto"/>
        <w:bottom w:val="none" w:sz="0" w:space="0" w:color="auto"/>
        <w:right w:val="none" w:sz="0" w:space="0" w:color="auto"/>
      </w:divBdr>
    </w:div>
    <w:div w:id="11929626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6.emf"/><Relationship Id="rId26"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footer" Target="footer4.xml"/><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footer" Target="footer1.xml"/><Relationship Id="rId19" Type="http://schemas.openxmlformats.org/officeDocument/2006/relationships/package" Target="embeddings/Microsoft_Visio___.vsdx"/><Relationship Id="rId31" Type="http://schemas.openxmlformats.org/officeDocument/2006/relationships/image" Target="media/image18.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34</TotalTime>
  <Pages>14</Pages>
  <Words>932</Words>
  <Characters>5318</Characters>
  <Application>Microsoft Office Word</Application>
  <DocSecurity>0</DocSecurity>
  <Lines>44</Lines>
  <Paragraphs>12</Paragraphs>
  <ScaleCrop>false</ScaleCrop>
  <Company/>
  <LinksUpToDate>false</LinksUpToDate>
  <CharactersWithSpaces>62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晓慧 胡</dc:creator>
  <cp:keywords/>
  <dc:description/>
  <cp:lastModifiedBy>晓慧 胡</cp:lastModifiedBy>
  <cp:revision>23</cp:revision>
  <cp:lastPrinted>2018-06-10T13:14:00Z</cp:lastPrinted>
  <dcterms:created xsi:type="dcterms:W3CDTF">2018-06-08T11:10:00Z</dcterms:created>
  <dcterms:modified xsi:type="dcterms:W3CDTF">2018-06-10T14:14:00Z</dcterms:modified>
</cp:coreProperties>
</file>